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19AA" w:rsidRPr="00AF19AA" w:rsidRDefault="00AF19AA" w:rsidP="00AF19AA">
      <w:pPr>
        <w:pStyle w:val="1"/>
      </w:pPr>
      <w:r>
        <w:t>Глоссарий</w:t>
      </w:r>
    </w:p>
    <w:p w:rsidR="00AF19AA" w:rsidRDefault="00AF19AA" w:rsidP="00C4274D">
      <w:pPr>
        <w:pStyle w:val="1"/>
      </w:pPr>
      <w:r>
        <w:lastRenderedPageBreak/>
        <w:t>Аналитический раздел</w:t>
      </w:r>
    </w:p>
    <w:p w:rsidR="0056527F" w:rsidRDefault="00C4274D" w:rsidP="00C4274D">
      <w:pPr>
        <w:pStyle w:val="1"/>
      </w:pPr>
      <w:r>
        <w:lastRenderedPageBreak/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9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13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 xml:space="preserve"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</w:t>
      </w:r>
      <w:proofErr w:type="spellStart"/>
      <w:r>
        <w:t>ата</w:t>
      </w:r>
      <w:proofErr w:type="spellEnd"/>
      <w:r>
        <w:t>».</w:t>
      </w:r>
    </w:p>
    <w:p w:rsidR="00051BDA" w:rsidRPr="00D95768" w:rsidRDefault="0004631C" w:rsidP="00D95768">
      <w:r>
        <w:t xml:space="preserve">Очередь «90 </w:t>
      </w:r>
      <w:proofErr w:type="spellStart"/>
      <w:r>
        <w:t>ата</w:t>
      </w:r>
      <w:proofErr w:type="spellEnd"/>
      <w:r>
        <w:t xml:space="preserve">» состоит из 6 котлоагрегатов, условно </w:t>
      </w:r>
      <w:proofErr w:type="gramStart"/>
      <w:r>
        <w:t>обозначаемых</w:t>
      </w:r>
      <w:proofErr w:type="gramEnd"/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4"/>
      <w:r>
        <w:t xml:space="preserve"> </w:t>
      </w:r>
      <w:commentRangeEnd w:id="4"/>
      <w:r>
        <w:rPr>
          <w:rStyle w:val="a8"/>
        </w:rPr>
        <w:commentReference w:id="4"/>
      </w:r>
      <w:r>
        <w:t xml:space="preserve">представленные в </w:t>
      </w:r>
      <w:commentRangeStart w:id="5"/>
      <w:r>
        <w:t xml:space="preserve">таблице 1 </w:t>
      </w:r>
      <w:commentRangeEnd w:id="5"/>
      <w:r>
        <w:rPr>
          <w:rStyle w:val="a8"/>
        </w:rPr>
        <w:commentReference w:id="5"/>
      </w:r>
      <w:r>
        <w:t>ниже.</w:t>
      </w:r>
    </w:p>
    <w:p w:rsidR="00D114E0" w:rsidRDefault="00D114E0" w:rsidP="00D114E0">
      <w:proofErr w:type="gramStart"/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>которая является типичным энергетическим предприятием, в состав которого входят турбинное и котельное отделение.</w:t>
      </w:r>
      <w:proofErr w:type="gramEnd"/>
      <w:r>
        <w:t xml:space="preserve">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F65815" w:rsidRDefault="00F65815" w:rsidP="00D114E0"/>
    <w:p w:rsidR="0016212D" w:rsidRPr="0016212D" w:rsidRDefault="0016212D" w:rsidP="0016212D">
      <w:pPr>
        <w:jc w:val="center"/>
        <w:rPr>
          <w:b/>
        </w:rPr>
      </w:pPr>
      <w:r w:rsidRPr="00E047D5">
        <w:rPr>
          <w:b/>
        </w:rPr>
        <w:t xml:space="preserve">Таблица 1. </w:t>
      </w:r>
      <w:r w:rsidR="00E57A09">
        <w:rPr>
          <w:b/>
        </w:rPr>
        <w:t>Параметры, используемые в</w:t>
      </w:r>
      <w:r w:rsidRPr="00E047D5">
        <w:rPr>
          <w:b/>
        </w:rPr>
        <w:t xml:space="preserve">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2A06B3" w:rsidP="003337EC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 (кДж/кг);</w:t>
            </w:r>
          </w:p>
          <w:p w:rsidR="004D16A3" w:rsidRPr="002B6321" w:rsidRDefault="004D16A3" w:rsidP="003337EC">
            <w:pPr>
              <w:ind w:firstLine="0"/>
              <w:jc w:val="center"/>
            </w:pPr>
            <w:proofErr w:type="gramStart"/>
            <w:r>
              <w:lastRenderedPageBreak/>
              <w:t>ккал</w:t>
            </w:r>
            <w:proofErr w:type="gramEnd"/>
            <w:r>
              <w:t>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мазута, подаваемого в топку котла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3337EC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3337EC">
            <w:pPr>
              <w:jc w:val="center"/>
            </w:pPr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у.е./</w:t>
            </w:r>
            <w:proofErr w:type="gramStart"/>
            <w:r>
              <w:t>т</w:t>
            </w:r>
            <w:proofErr w:type="gramEnd"/>
            <w:r>
              <w:t>;</w:t>
            </w:r>
          </w:p>
          <w:p w:rsidR="004D16A3" w:rsidRDefault="004D16A3" w:rsidP="003337EC">
            <w:pPr>
              <w:ind w:firstLine="0"/>
              <w:jc w:val="center"/>
            </w:pPr>
            <w:r>
              <w:t>у.е./тыс</w:t>
            </w:r>
            <w:proofErr w:type="gramStart"/>
            <w:r>
              <w:t>.м</w:t>
            </w:r>
            <w:proofErr w:type="gramEnd"/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н</w:t>
            </w:r>
            <w:proofErr w:type="gramStart"/>
            <w:r>
              <w:t>.м</w:t>
            </w:r>
            <w:proofErr w:type="gramEnd"/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отери тепла корпусом котла в окружающую среду </w:t>
            </w:r>
            <w:proofErr w:type="gramStart"/>
            <w:r>
              <w:t>при</w:t>
            </w:r>
            <w:proofErr w:type="gramEnd"/>
            <w:r>
              <w:t xml:space="preserve">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 xml:space="preserve">Нормативные характеристики и параметры, определяемые при </w:t>
            </w:r>
            <w:r w:rsidRPr="00B73835">
              <w:rPr>
                <w:b/>
              </w:rPr>
              <w:lastRenderedPageBreak/>
              <w:t>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3337EC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61459D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2A06B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</w:tbl>
    <w:p w:rsidR="0016212D" w:rsidRDefault="008B3464" w:rsidP="001E2EAC">
      <w:pPr>
        <w:pStyle w:val="3"/>
      </w:pPr>
      <w:r>
        <w:lastRenderedPageBreak/>
        <w:t>Входные управляемые переменные математической модели</w:t>
      </w:r>
    </w:p>
    <w:p w:rsidR="00A4055C" w:rsidRDefault="00A4055C" w:rsidP="00A4055C">
      <w:r>
        <w:t xml:space="preserve">В поставленной задаче рассматривается группа котлоагрегатов, </w:t>
      </w:r>
      <w:proofErr w:type="gramStart"/>
      <w:r>
        <w:t>работающих</w:t>
      </w:r>
      <w:proofErr w:type="gramEnd"/>
      <w:r>
        <w:t xml:space="preserve">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A4055C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</w:t>
      </w:r>
      <w:commentRangeStart w:id="10"/>
      <w:r>
        <w:t>таблице 2.</w:t>
      </w:r>
      <w:commentRangeEnd w:id="10"/>
      <w:r>
        <w:rPr>
          <w:rStyle w:val="a8"/>
        </w:rPr>
        <w:commentReference w:id="10"/>
      </w:r>
      <w:r>
        <w:t xml:space="preserve">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ебованиями поставленной задачи.</w:t>
      </w:r>
    </w:p>
    <w:p w:rsidR="00A4055C" w:rsidRDefault="00A4055C" w:rsidP="00A4055C"/>
    <w:p w:rsidR="00A4055C" w:rsidRDefault="00A4055C" w:rsidP="00A4055C">
      <w:pPr>
        <w:jc w:val="center"/>
        <w:rPr>
          <w:b/>
        </w:rPr>
      </w:pPr>
      <w:r w:rsidRPr="00B836AC">
        <w:rPr>
          <w:b/>
        </w:rPr>
        <w:t>Таблица 2. 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3337EC">
            <w:pPr>
              <w:ind w:firstLine="0"/>
            </w:pPr>
            <w:r w:rsidRPr="00886510">
              <w:t xml:space="preserve">Состав </w:t>
            </w:r>
            <w:proofErr w:type="gramStart"/>
            <w:r w:rsidRPr="00886510">
              <w:t>загружаемых</w:t>
            </w:r>
            <w:proofErr w:type="gramEnd"/>
            <w:r w:rsidRPr="00886510">
              <w:t xml:space="preserve"> котлоагрегатов</w:t>
            </w:r>
          </w:p>
        </w:tc>
        <w:tc>
          <w:tcPr>
            <w:tcW w:w="4786" w:type="dxa"/>
          </w:tcPr>
          <w:p w:rsidR="00A4055C" w:rsidRDefault="00C054B3" w:rsidP="003337EC">
            <w:pPr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3337EC">
            <w:pPr>
              <w:ind w:firstLine="0"/>
            </w:pPr>
            <w:r w:rsidRPr="00886510">
              <w:t>Паровая нагрузка для каждого 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3337EC">
            <w:pPr>
              <w:ind w:firstLine="0"/>
            </w:pPr>
            <w:r>
              <w:t xml:space="preserve">Паровая нагрузка котла определяется по режимным картам котла и может принимать значение в пределах </w:t>
            </w:r>
            <w:proofErr w:type="gramStart"/>
            <w:r>
              <w:t>от</w:t>
            </w:r>
            <w:proofErr w:type="gramEnd"/>
            <w:r>
              <w:t xml:space="preserve">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A4055C" w:rsidRPr="00A4055C" w:rsidRDefault="00A4055C" w:rsidP="00A4055C"/>
    <w:p w:rsidR="008B3464" w:rsidRDefault="008B3464" w:rsidP="001E2EAC">
      <w:pPr>
        <w:pStyle w:val="3"/>
      </w:pPr>
      <w:r>
        <w:lastRenderedPageBreak/>
        <w:t>Выходные параметры математической модели</w:t>
      </w:r>
    </w:p>
    <w:p w:rsidR="007325D9" w:rsidRPr="00A60D1D" w:rsidRDefault="007325D9" w:rsidP="009F5CDB">
      <w:pPr>
        <w:rPr>
          <w:rFonts w:eastAsiaTheme="minorHAnsi"/>
        </w:rPr>
      </w:pPr>
      <w:r>
        <w:rPr>
          <w:rFonts w:eastAsiaTheme="minorHAnsi"/>
        </w:rPr>
        <w:t xml:space="preserve">Выделим выходные параметры, получаемые при расчете построенной математической модели. Данные параметры представлены ниже, в </w:t>
      </w:r>
      <w:commentRangeStart w:id="13"/>
      <w:r>
        <w:rPr>
          <w:rFonts w:eastAsiaTheme="minorHAnsi"/>
        </w:rPr>
        <w:t>таблице 3</w:t>
      </w:r>
      <w:commentRangeEnd w:id="13"/>
      <w:r>
        <w:rPr>
          <w:rStyle w:val="a8"/>
        </w:rPr>
        <w:commentReference w:id="13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7325D9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Pr="003C6AAA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center"/>
        <w:rPr>
          <w:rFonts w:asciiTheme="minorHAnsi" w:eastAsiaTheme="minorHAnsi" w:hAnsiTheme="minorHAnsi" w:cs="TimesNewRoman"/>
          <w:b/>
        </w:rPr>
      </w:pPr>
      <w:r w:rsidRPr="003C6AAA">
        <w:rPr>
          <w:rFonts w:asciiTheme="minorHAnsi" w:eastAsiaTheme="minorHAnsi" w:hAnsiTheme="minorHAnsi" w:cs="TimesNewRoman"/>
          <w:b/>
        </w:rPr>
        <w:t>Таблица 3.  Выходные параметры математической модели</w:t>
      </w:r>
    </w:p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7325D9">
            <w:pPr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7325D9">
            <w:pPr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Оптимальный состав </w:t>
            </w:r>
            <w:proofErr w:type="gramStart"/>
            <w:r>
              <w:rPr>
                <w:rFonts w:eastAsiaTheme="minorHAnsi"/>
              </w:rPr>
              <w:t>загружаемых</w:t>
            </w:r>
            <w:proofErr w:type="gramEnd"/>
            <w:r>
              <w:rPr>
                <w:rFonts w:eastAsiaTheme="minorHAnsi"/>
              </w:rPr>
              <w:t xml:space="preserve"> котлоагрегатов</w:t>
            </w:r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 (Г);</w:t>
            </w:r>
          </w:p>
          <w:p w:rsidR="007325D9" w:rsidRPr="007325D9" w:rsidRDefault="007325D9" w:rsidP="007325D9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proofErr w:type="gramStart"/>
            <w:r w:rsidRPr="007325D9">
              <w:rPr>
                <w:lang w:val="ru-RU"/>
              </w:rPr>
              <w:t>Включен</w:t>
            </w:r>
            <w:proofErr w:type="gramEnd"/>
            <w:r w:rsidRPr="007325D9">
              <w:rPr>
                <w:lang w:val="ru-RU"/>
              </w:rPr>
              <w:t xml:space="preserve">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7325D9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Default="007325D9" w:rsidP="007325D9"/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 xml:space="preserve">В </w:t>
      </w:r>
      <w:commentRangeStart w:id="16"/>
      <w:r>
        <w:t>таблице 1</w:t>
      </w:r>
      <w:r w:rsidR="00133DD3">
        <w:t xml:space="preserve"> </w:t>
      </w:r>
      <w:commentRangeEnd w:id="16"/>
      <w:r>
        <w:rPr>
          <w:rStyle w:val="a8"/>
        </w:rPr>
        <w:commentReference w:id="16"/>
      </w:r>
      <w:r w:rsidR="00133DD3">
        <w:t xml:space="preserve">приведены конкретные значения параметров, используемых в математической модели, которые являются общими для всех котлоагрегатов очереди «90 </w:t>
      </w:r>
      <w:proofErr w:type="spellStart"/>
      <w:r w:rsidR="00133DD3">
        <w:t>ата</w:t>
      </w:r>
      <w:proofErr w:type="spellEnd"/>
      <w:r w:rsidR="00133DD3">
        <w:t>» котельного отделения ТЭЦ-20 Мосэнерго.</w:t>
      </w:r>
    </w:p>
    <w:p w:rsidR="007474FB" w:rsidRDefault="007474FB" w:rsidP="00907F0E"/>
    <w:p w:rsidR="007474FB" w:rsidRDefault="007474FB" w:rsidP="007474FB">
      <w:pPr>
        <w:ind w:firstLine="0"/>
        <w:jc w:val="center"/>
        <w:rPr>
          <w:b/>
        </w:rPr>
      </w:pPr>
      <w:commentRangeStart w:id="17"/>
      <w:r w:rsidRPr="007474FB">
        <w:rPr>
          <w:b/>
        </w:rPr>
        <w:lastRenderedPageBreak/>
        <w:t>Таблица 1</w:t>
      </w:r>
      <w:commentRangeEnd w:id="17"/>
      <w:r>
        <w:rPr>
          <w:rStyle w:val="a8"/>
        </w:rPr>
        <w:commentReference w:id="17"/>
      </w:r>
      <w:r w:rsidRPr="007474FB">
        <w:rPr>
          <w:b/>
        </w:rPr>
        <w:t>.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commentRangeStart w:id="18"/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нм</w:t>
            </w:r>
            <w:r w:rsidRPr="00A26211">
              <w:rPr>
                <w:szCs w:val="28"/>
                <w:vertAlign w:val="superscript"/>
              </w:rPr>
              <w:t>3</w:t>
            </w:r>
            <w:commentRangeEnd w:id="18"/>
            <w:r w:rsidRPr="00A26211">
              <w:rPr>
                <w:rStyle w:val="a8"/>
                <w:sz w:val="28"/>
                <w:szCs w:val="28"/>
              </w:rPr>
              <w:commentReference w:id="18"/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A26211">
            <w:pPr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A26211">
            <w:pPr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н</w:t>
            </w:r>
            <w:proofErr w:type="gramStart"/>
            <w:r w:rsidRPr="00A26211">
              <w:rPr>
                <w:rFonts w:eastAsiaTheme="minorHAnsi"/>
                <w:szCs w:val="28"/>
              </w:rPr>
              <w:t>.м</w:t>
            </w:r>
            <w:proofErr w:type="gramEnd"/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 xml:space="preserve">Температура поступающего в </w:t>
            </w:r>
            <w:r w:rsidRPr="00A26211">
              <w:lastRenderedPageBreak/>
              <w:t>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lastRenderedPageBreak/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183167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proofErr w:type="gramEnd"/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A26211">
            <w:pPr>
              <w:ind w:firstLine="0"/>
            </w:pPr>
            <w:r w:rsidRPr="00A26211">
              <w:t xml:space="preserve">Температура воздуха на </w:t>
            </w:r>
            <w:proofErr w:type="spellStart"/>
            <w:r w:rsidRPr="00A26211">
              <w:t>всосе</w:t>
            </w:r>
            <w:proofErr w:type="spellEnd"/>
            <w:r w:rsidRPr="00A26211">
              <w:t xml:space="preserve">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A26211">
            <w:pPr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183167">
            <w:pPr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A26211">
            <w:pPr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183167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2A06B3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lastRenderedPageBreak/>
        <w:t xml:space="preserve">Режимные карты котлоагрегатов котельного отделения ТЭЦ-20 Мосэнерго очереди «90 </w:t>
      </w:r>
      <w:proofErr w:type="spellStart"/>
      <w:r>
        <w:t>ата</w:t>
      </w:r>
      <w:proofErr w:type="spellEnd"/>
      <w:r>
        <w:t>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9"/>
      <w:r>
        <w:t xml:space="preserve">очереди «90 </w:t>
      </w:r>
      <w:proofErr w:type="spellStart"/>
      <w:r>
        <w:t>ата</w:t>
      </w:r>
      <w:proofErr w:type="spellEnd"/>
      <w:r>
        <w:t>» ТЭЦ-20 Мосэнерго</w:t>
      </w:r>
      <w:commentRangeEnd w:id="19"/>
      <w:r w:rsidR="006E42BF">
        <w:rPr>
          <w:rStyle w:val="a8"/>
        </w:rPr>
        <w:commentReference w:id="19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E81062"/>
    <w:p w:rsidR="00303DC5" w:rsidRDefault="00303DC5" w:rsidP="00303DC5">
      <w:pPr>
        <w:pStyle w:val="4"/>
      </w:pPr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2A06B3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lastRenderedPageBreak/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2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>
              <w:rPr>
                <w:sz w:val="24"/>
              </w:rPr>
              <w:lastRenderedPageBreak/>
              <w:t>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Коэффициент избытка воздуха в режимном </w:t>
            </w:r>
            <w:r w:rsidRPr="00A43D7A">
              <w:rPr>
                <w:sz w:val="22"/>
                <w:szCs w:val="22"/>
              </w:rPr>
              <w:lastRenderedPageBreak/>
              <w:t>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Температура </w:t>
            </w:r>
            <w:r w:rsidRPr="00A43D7A">
              <w:rPr>
                <w:sz w:val="22"/>
                <w:szCs w:val="22"/>
              </w:rPr>
              <w:lastRenderedPageBreak/>
              <w:t>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2A06B3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lastRenderedPageBreak/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proofErr w:type="spellStart"/>
      <w:r>
        <w:t>дил</w:t>
      </w:r>
      <w:commentRangeEnd w:id="44"/>
      <w:proofErr w:type="spellEnd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</w:t>
      </w:r>
      <w:proofErr w:type="gramStart"/>
      <w:r>
        <w:t>Могилевской</w:t>
      </w:r>
      <w:proofErr w:type="gramEnd"/>
      <w:r>
        <w:t xml:space="preserve">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proofErr w:type="spellStart"/>
      <w:r>
        <w:t>дил</w:t>
      </w:r>
      <w:commentRangeEnd w:id="46"/>
      <w:proofErr w:type="spellEnd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proofErr w:type="spellStart"/>
      <w:r w:rsidR="001B65F1">
        <w:t>дил</w:t>
      </w:r>
      <w:commentRangeEnd w:id="47"/>
      <w:proofErr w:type="spellEnd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proofErr w:type="spellStart"/>
      <w:r w:rsidR="00D9588E" w:rsidRPr="00C74BCB">
        <w:rPr>
          <w:i/>
          <w:lang w:val="en-US"/>
        </w:rPr>
        <w:t>i</w:t>
      </w:r>
      <w:proofErr w:type="spellEnd"/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proofErr w:type="gramStart"/>
      <w:r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  <w:proofErr w:type="gramEnd"/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proofErr w:type="gramStart"/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</w:t>
      </w:r>
      <w:proofErr w:type="gramEnd"/>
      <w:r>
        <w:t xml:space="preserve"> </w:t>
      </w:r>
      <w:proofErr w:type="gramStart"/>
      <w:r>
        <w:t>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  <w:proofErr w:type="gramEnd"/>
    </w:p>
    <w:commentRangeStart w:id="51"/>
    <w:p w:rsidR="00005721" w:rsidRPr="00005721" w:rsidRDefault="002A06B3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lastRenderedPageBreak/>
        <w:t>Обозначим:</w:t>
      </w:r>
    </w:p>
    <w:commentRangeStart w:id="52"/>
    <w:p w:rsidR="00B43B42" w:rsidRPr="00B43B42" w:rsidRDefault="002A06B3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2A06B3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2A06B3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lastRenderedPageBreak/>
        <w:t xml:space="preserve">Функциональные зависимости параметров котлоагрегатов очереди «90 </w:t>
      </w:r>
      <w:proofErr w:type="spellStart"/>
      <w:r>
        <w:t>ата</w:t>
      </w:r>
      <w:proofErr w:type="spellEnd"/>
      <w:r>
        <w:t>» от паровой нагрузки</w:t>
      </w:r>
    </w:p>
    <w:p w:rsidR="00B62823" w:rsidRDefault="00454986" w:rsidP="00B62823">
      <w:r>
        <w:t xml:space="preserve">Построим регрессионные полиномы третьей степени для параметров котлоагрегатов очереди «90 </w:t>
      </w:r>
      <w:proofErr w:type="spellStart"/>
      <w:r>
        <w:t>ата</w:t>
      </w:r>
      <w:proofErr w:type="spellEnd"/>
      <w:r>
        <w:t>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2A06B3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2A06B3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2A06B3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4</w:t>
            </w:r>
          </w:p>
        </w:tc>
        <w:tc>
          <w:tcPr>
            <w:tcW w:w="6381" w:type="dxa"/>
            <w:vAlign w:val="center"/>
          </w:tcPr>
          <w:p w:rsidR="00CA0984" w:rsidRDefault="002A06B3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2A06B3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2A06B3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2A06B3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2A06B3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</w:tcPr>
          <w:p w:rsidR="00486F7C" w:rsidRDefault="002A06B3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2A06B3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2A06B3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2A06B3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2A06B3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2A06B3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2A06B3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2A06B3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2A06B3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2A06B3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2A06B3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2A06B3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2A06B3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2A06B3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2A06B3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2A06B3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2A06B3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2A06B3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2A06B3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2A06B3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 xml:space="preserve">коэффициентов избытка воздуха режимном </w:t>
      </w:r>
      <w:proofErr w:type="gramStart"/>
      <w:r>
        <w:rPr>
          <w:b/>
        </w:rPr>
        <w:t>сечении</w:t>
      </w:r>
      <w:proofErr w:type="gramEnd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r w:rsidR="00A536D3">
        <w:t>котлоагрегатом</w:t>
      </w:r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t>Для наглядности, модель расхода топлива котлоагрегатом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7216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>. Структура модели расхода топлива котлоагрегатом</w:t>
      </w:r>
    </w:p>
    <w:p w:rsidR="001B344C" w:rsidRPr="008F2CCE" w:rsidRDefault="001B344C" w:rsidP="001B344C">
      <w:r>
        <w:lastRenderedPageBreak/>
        <w:t xml:space="preserve">Базовая модель расхода топлива котлоагрегатом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proofErr w:type="spellStart"/>
      <w:r>
        <w:t>дил</w:t>
      </w:r>
      <w:proofErr w:type="spellEnd"/>
      <w:r>
        <w:t xml:space="preserve">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котлоагрегатом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proofErr w:type="spellStart"/>
      <w:r>
        <w:rPr>
          <w:rFonts w:eastAsiaTheme="minorEastAsia"/>
        </w:rPr>
        <w:t>т.н.т</w:t>
      </w:r>
      <w:proofErr w:type="spellEnd"/>
      <w:r>
        <w:rPr>
          <w:rFonts w:eastAsiaTheme="minorEastAsia"/>
        </w:rPr>
        <w:t>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  <w:proofErr w:type="gramEnd"/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писывается соотношением:</w:t>
      </w:r>
    </w:p>
    <w:p w:rsidR="00E34D8E" w:rsidRPr="00E34D8E" w:rsidRDefault="002A06B3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w:proofErr w:type="gramStart"/>
            <m:r>
              <w:rPr>
                <w:rFonts w:ascii="Cambria Math" w:hAnsi="Cambria Math"/>
              </w:rPr>
              <m:t>к</m:t>
            </m:r>
            <w:proofErr w:type="gramEnd"/>
            <m:r>
              <w:rPr>
                <w:rFonts w:ascii="Cambria Math" w:hAnsi="Cambria Math"/>
              </w:rPr>
              <m:t>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2A06B3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</w:t>
      </w:r>
      <w:proofErr w:type="gramStart"/>
      <w:r w:rsidR="00FF669C">
        <w:rPr>
          <w:rFonts w:eastAsiaTheme="minorEastAsia"/>
        </w:rPr>
        <w:t>.</w:t>
      </w:r>
      <w:proofErr w:type="gramEnd"/>
      <w:r w:rsidR="00FF669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023039" w:rsidRPr="00023039" w:rsidRDefault="002A06B3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2A06B3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</m:t>
            </m:r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.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температура</w:t>
      </w:r>
      <w:proofErr w:type="gramEnd"/>
      <w:r>
        <w:rPr>
          <w:rFonts w:eastAsiaTheme="minorEastAsia"/>
        </w:rPr>
        <w:t xml:space="preserve">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2A06B3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2A06B3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-</w:t>
      </w:r>
      <w:r w:rsidRPr="00B12CF4">
        <w:rPr>
          <w:rFonts w:eastAsiaTheme="minorEastAsia"/>
        </w:rPr>
        <w:t>э</w:t>
      </w:r>
      <w:proofErr w:type="gramEnd"/>
      <w:r w:rsidRPr="00B12CF4">
        <w:rPr>
          <w:rFonts w:eastAsiaTheme="minorEastAsia"/>
        </w:rPr>
        <w:t>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2A06B3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2A06B3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2A06B3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описывается соотношением:</w:t>
      </w:r>
    </w:p>
    <w:p w:rsidR="00083C6C" w:rsidRPr="007D711F" w:rsidRDefault="002A06B3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2A06B3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2A06B3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 xml:space="preserve">нормативные потери тепла котлом (корпусом котла) в окружающую среду </w:t>
      </w:r>
      <w:proofErr w:type="gramStart"/>
      <w:r w:rsidRPr="00EF4704">
        <w:rPr>
          <w:rFonts w:eastAsiaTheme="minorEastAsia"/>
        </w:rPr>
        <w:t>при</w:t>
      </w:r>
      <w:proofErr w:type="gramEnd"/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>) представляет собой базовую математическую модель расхода топлива котлоагрегатом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proofErr w:type="spellStart"/>
      <w:r>
        <w:t>Критерий</w:t>
      </w:r>
      <w:proofErr w:type="spellEnd"/>
      <w:r>
        <w:t xml:space="preserve"> </w:t>
      </w:r>
      <w:proofErr w:type="spellStart"/>
      <w:r>
        <w:t>расхода</w:t>
      </w:r>
      <w:proofErr w:type="spellEnd"/>
      <w:r>
        <w:t xml:space="preserve"> </w:t>
      </w:r>
      <w:proofErr w:type="spellStart"/>
      <w:r>
        <w:t>газа</w:t>
      </w:r>
      <w:proofErr w:type="spellEnd"/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proofErr w:type="spellStart"/>
      <w:r>
        <w:t>дил</w:t>
      </w:r>
      <w:proofErr w:type="spellEnd"/>
      <w:r w:rsidRPr="00781C37">
        <w:t>]:</w:t>
      </w:r>
    </w:p>
    <w:p w:rsidR="00ED2911" w:rsidRPr="00ED2911" w:rsidRDefault="002A06B3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2A06B3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</w:t>
      </w:r>
      <w:proofErr w:type="gramStart"/>
      <w:r>
        <w:t>текущей</w:t>
      </w:r>
      <w:proofErr w:type="gramEnd"/>
      <w: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101C81">
        <w:rPr>
          <w:rFonts w:eastAsiaTheme="minorEastAsia"/>
          <w:i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w:proofErr w:type="gramStart"/>
      <w:r>
        <w:rPr>
          <w:rFonts w:eastAsiaTheme="minorEastAsia"/>
        </w:rPr>
        <w:t>работающих</w:t>
      </w:r>
      <w:proofErr w:type="gramEnd"/>
      <w:r>
        <w:rPr>
          <w:rFonts w:eastAsiaTheme="minorEastAsia"/>
        </w:rPr>
        <w:t xml:space="preserve">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сход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азута</w:t>
      </w:r>
      <w:proofErr w:type="spellEnd"/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2A06B3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</w:t>
      </w:r>
      <w:proofErr w:type="gramStart"/>
      <w:r>
        <w:rPr>
          <w:rFonts w:eastAsiaTheme="minorEastAsia"/>
        </w:rPr>
        <w:t>текущей</w:t>
      </w:r>
      <w:proofErr w:type="gramEnd"/>
      <w:r>
        <w:rPr>
          <w:rFonts w:eastAsiaTheme="minorEastAsia"/>
        </w:rP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F24B06">
        <w:rPr>
          <w:rFonts w:eastAsiaTheme="minorEastAsia"/>
          <w:i/>
          <w:lang w:val="en-US"/>
        </w:rPr>
        <w:t>i</w:t>
      </w:r>
      <w:proofErr w:type="spellEnd"/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2A06B3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</w:t>
      </w:r>
      <w:proofErr w:type="spellStart"/>
      <w:r w:rsidR="005B0312">
        <w:rPr>
          <w:rFonts w:eastAsiaTheme="minorEastAsia"/>
        </w:rPr>
        <w:t>паропроизводительностей</w:t>
      </w:r>
      <w:proofErr w:type="spellEnd"/>
      <w:r w:rsidR="005B0312">
        <w:rPr>
          <w:rFonts w:eastAsiaTheme="minorEastAsia"/>
        </w:rPr>
        <w:t xml:space="preserve">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котлоагрегатов, </w:t>
      </w:r>
      <w:proofErr w:type="gramStart"/>
      <w:r w:rsidR="005B0312">
        <w:rPr>
          <w:rFonts w:eastAsiaTheme="minorEastAsia"/>
        </w:rPr>
        <w:t>работающих</w:t>
      </w:r>
      <w:proofErr w:type="gramEnd"/>
      <w:r w:rsidR="005B0312">
        <w:rPr>
          <w:rFonts w:eastAsiaTheme="minorEastAsia"/>
        </w:rPr>
        <w:t xml:space="preserve">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proofErr w:type="spellStart"/>
      <w:r>
        <w:t>дил</w:t>
      </w:r>
      <w:commentRangeEnd w:id="94"/>
      <w:proofErr w:type="spellEnd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2A06B3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2A06B3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</w:t>
      </w:r>
      <w:proofErr w:type="gramStart"/>
      <w:r>
        <w:rPr>
          <w:rFonts w:eastAsiaTheme="minorEastAsia"/>
        </w:rPr>
        <w:t>.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г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2A06B3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</w:t>
      </w:r>
      <w:proofErr w:type="gramStart"/>
      <w:r>
        <w:rPr>
          <w:rFonts w:eastAsiaTheme="minorEastAsia"/>
        </w:rPr>
        <w:t>.</w:t>
      </w:r>
      <w:proofErr w:type="gramEnd"/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м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2A06B3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КПД </w:t>
      </w:r>
      <w:proofErr w:type="spellStart"/>
      <w:r>
        <w:rPr>
          <w:rFonts w:eastAsiaTheme="minorEastAsia"/>
        </w:rPr>
        <w:t>группы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ботающих</w:t>
      </w:r>
      <w:proofErr w:type="spellEnd"/>
      <w:r>
        <w:rPr>
          <w:rFonts w:eastAsiaTheme="minorEastAsia"/>
        </w:rPr>
        <w:t xml:space="preserve">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</w:t>
      </w:r>
      <w:proofErr w:type="gramStart"/>
      <w:r>
        <w:t>средневзвешенную</w:t>
      </w:r>
      <w:proofErr w:type="gramEnd"/>
      <w:r>
        <w:t xml:space="preserve">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</w:t>
      </w:r>
      <w:proofErr w:type="gramStart"/>
      <w:r>
        <w:t>работающих</w:t>
      </w:r>
      <w:proofErr w:type="gramEnd"/>
      <w:r>
        <w:t xml:space="preserve"> на комбинированном топливе, приведенную в </w:t>
      </w:r>
      <w:r w:rsidRPr="00AB3F17">
        <w:t>[</w:t>
      </w:r>
      <w:commentRangeStart w:id="100"/>
      <w:proofErr w:type="spellStart"/>
      <w:r>
        <w:t>дил</w:t>
      </w:r>
      <w:commentRangeEnd w:id="100"/>
      <w:proofErr w:type="spellEnd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2A06B3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м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proofErr w:type="spellStart"/>
      <w:r>
        <w:rPr>
          <w:lang w:val="en-US"/>
        </w:rPr>
        <w:t>i</w:t>
      </w:r>
      <w:proofErr w:type="spellEnd"/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 w:rsidRPr="00C7485F">
        <w:rPr>
          <w:rFonts w:eastAsiaTheme="minorEastAsia"/>
          <w:i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 xml:space="preserve">построим формулу, применимую для котлоагрегатов, </w:t>
      </w:r>
      <w:proofErr w:type="gramStart"/>
      <w:r>
        <w:t>работающих</w:t>
      </w:r>
      <w:proofErr w:type="gramEnd"/>
      <w:r>
        <w:t xml:space="preserve"> только на газе. Она примет следующий вид:</w:t>
      </w:r>
    </w:p>
    <w:p w:rsidR="00C7485F" w:rsidRPr="00C7485F" w:rsidRDefault="002A06B3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Сформулируем то же самое для котлоагрегатов, </w:t>
      </w:r>
      <w:proofErr w:type="gramStart"/>
      <w:r>
        <w:rPr>
          <w:rFonts w:eastAsiaTheme="minorEastAsia"/>
        </w:rPr>
        <w:t>использующих</w:t>
      </w:r>
      <w:proofErr w:type="gramEnd"/>
      <w:r>
        <w:rPr>
          <w:rFonts w:eastAsiaTheme="minorEastAsia"/>
        </w:rPr>
        <w:t xml:space="preserve"> только жидкое топливо (мазут):</w:t>
      </w:r>
    </w:p>
    <w:p w:rsidR="00C7485F" w:rsidRPr="00C7485F" w:rsidRDefault="002A06B3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</w:t>
      </w:r>
      <w:proofErr w:type="gramStart"/>
      <w:r>
        <w:rPr>
          <w:rFonts w:eastAsiaTheme="minorEastAsia"/>
        </w:rPr>
        <w:t>газ</w:t>
      </w:r>
      <w:proofErr w:type="gramEnd"/>
      <w:r>
        <w:rPr>
          <w:rFonts w:eastAsiaTheme="minorEastAsia"/>
        </w:rPr>
        <w:t xml:space="preserve">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2A06B3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</w:t>
      </w:r>
      <w:proofErr w:type="gramStart"/>
      <w:r>
        <w:t>образом</w:t>
      </w:r>
      <w:proofErr w:type="gramEnd"/>
      <w:r>
        <w:t xml:space="preserve">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</w:t>
      </w:r>
      <w:proofErr w:type="gramStart"/>
      <w:r w:rsidRPr="00A6517F">
        <w:rPr>
          <w:rFonts w:eastAsiaTheme="minorEastAsia"/>
        </w:rPr>
        <w:t xml:space="preserve">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</w:t>
      </w:r>
      <w:proofErr w:type="gramEnd"/>
      <w:r>
        <w:rPr>
          <w:rFonts w:eastAsiaTheme="minorEastAsia"/>
        </w:rPr>
        <w:t xml:space="preserve">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proofErr w:type="spellStart"/>
      <w:r>
        <w:rPr>
          <w:rFonts w:eastAsiaTheme="minorEastAsia"/>
        </w:rPr>
        <w:t>дил</w:t>
      </w:r>
      <w:commentRangeEnd w:id="110"/>
      <w:proofErr w:type="spellEnd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proofErr w:type="gramStart"/>
      <w:r w:rsidRPr="00E309A8">
        <w:rPr>
          <w:rFonts w:eastAsiaTheme="minorEastAsia"/>
        </w:rPr>
        <w:t>Суммарная</w:t>
      </w:r>
      <w:proofErr w:type="gramEnd"/>
      <w:r w:rsidRPr="00E309A8">
        <w:rPr>
          <w:rFonts w:eastAsiaTheme="minorEastAsia"/>
        </w:rPr>
        <w:t xml:space="preserve">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2A06B3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ммарная</w:t>
      </w:r>
      <w:proofErr w:type="gramEnd"/>
      <w:r>
        <w:rPr>
          <w:rFonts w:eastAsiaTheme="minorEastAsia"/>
        </w:rPr>
        <w:t xml:space="preserve">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2A06B3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2A06B3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t>При совокупности следующих ограничений:</w:t>
      </w:r>
    </w:p>
    <w:p w:rsidR="001577AB" w:rsidRPr="009A6EA4" w:rsidRDefault="002A06B3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</w:t>
      </w:r>
      <w:proofErr w:type="gramStart"/>
      <w:r>
        <w:rPr>
          <w:rFonts w:eastAsiaTheme="minorEastAsia"/>
        </w:rPr>
        <w:t>сведя</w:t>
      </w:r>
      <w:proofErr w:type="gramEnd"/>
      <w:r>
        <w:rPr>
          <w:rFonts w:eastAsiaTheme="minorEastAsia"/>
        </w:rPr>
        <w:t xml:space="preserve">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2A06B3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lastRenderedPageBreak/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</w:t>
      </w:r>
      <w:proofErr w:type="spellStart"/>
      <w:r>
        <w:t>ата</w:t>
      </w:r>
      <w:proofErr w:type="spellEnd"/>
      <w:r>
        <w:t xml:space="preserve">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 xml:space="preserve">Предлагаемый метод состоит из двух шагов, разбивающихся, в свою очередь, на более </w:t>
      </w:r>
      <w:proofErr w:type="gramStart"/>
      <w:r>
        <w:t>мелкие</w:t>
      </w:r>
      <w:proofErr w:type="gramEnd"/>
      <w:r>
        <w:t>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 xml:space="preserve">ормирование множества возможных </w:t>
      </w:r>
      <w:proofErr w:type="spellStart"/>
      <w:r w:rsidRPr="00D15A35">
        <w:rPr>
          <w:lang w:val="ru-RU"/>
        </w:rPr>
        <w:t>векторых</w:t>
      </w:r>
      <w:proofErr w:type="spellEnd"/>
      <w:r w:rsidRPr="00D15A35">
        <w:rPr>
          <w:lang w:val="ru-RU"/>
        </w:rPr>
        <w:t xml:space="preserve">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 xml:space="preserve">ыбор наилучшего векторного критерия из множества </w:t>
      </w:r>
      <w:proofErr w:type="gramStart"/>
      <w:r w:rsidRPr="00D15A35">
        <w:rPr>
          <w:lang w:val="ru-RU"/>
        </w:rPr>
        <w:t>возможных</w:t>
      </w:r>
      <w:proofErr w:type="gramEnd"/>
      <w:r w:rsidRPr="00D15A35">
        <w:rPr>
          <w:lang w:val="ru-RU"/>
        </w:rPr>
        <w:t>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proofErr w:type="spellStart"/>
      <w:r w:rsidR="00B27E90">
        <w:rPr>
          <w:rFonts w:eastAsiaTheme="minorEastAsia"/>
        </w:rPr>
        <w:t>дил</w:t>
      </w:r>
      <w:commentRangeEnd w:id="118"/>
      <w:proofErr w:type="spellEnd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proofErr w:type="spellStart"/>
      <w:r w:rsidR="00B27E90">
        <w:rPr>
          <w:rFonts w:eastAsiaTheme="minorEastAsia"/>
        </w:rPr>
        <w:t>дил</w:t>
      </w:r>
      <w:commentRangeEnd w:id="119"/>
      <w:proofErr w:type="spellEnd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 xml:space="preserve">котлоагрегатов, каждый из </w:t>
      </w:r>
      <w:proofErr w:type="gramStart"/>
      <w:r w:rsidR="004F1C1B">
        <w:rPr>
          <w:rFonts w:eastAsiaTheme="minorEastAsia"/>
        </w:rPr>
        <w:t>которых</w:t>
      </w:r>
      <w:proofErr w:type="gramEnd"/>
      <w:r w:rsidR="004F1C1B">
        <w:rPr>
          <w:rFonts w:eastAsiaTheme="minorEastAsia"/>
        </w:rPr>
        <w:t xml:space="preserve">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Каждый из котлов может находиться в одном из трех состояний (</w:t>
      </w:r>
      <w:proofErr w:type="gramStart"/>
      <w:r>
        <w:rPr>
          <w:rFonts w:eastAsiaTheme="minorEastAsia"/>
        </w:rPr>
        <w:t>работает на газе / работает</w:t>
      </w:r>
      <w:proofErr w:type="gramEnd"/>
      <w:r>
        <w:rPr>
          <w:rFonts w:eastAsiaTheme="minorEastAsia"/>
        </w:rPr>
        <w:t xml:space="preserve">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proofErr w:type="spellStart"/>
      <w:r>
        <w:rPr>
          <w:rFonts w:eastAsiaTheme="minorEastAsia"/>
        </w:rPr>
        <w:t>дил</w:t>
      </w:r>
      <w:commentRangeEnd w:id="120"/>
      <w:proofErr w:type="spellEnd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2A06B3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proofErr w:type="spellStart"/>
      <w:r w:rsidRPr="00AE023E">
        <w:rPr>
          <w:rFonts w:eastAsiaTheme="minorEastAsia"/>
          <w:i/>
          <w:lang w:val="en-US"/>
        </w:rPr>
        <w:t>i</w:t>
      </w:r>
      <w:proofErr w:type="spellEnd"/>
      <w:r w:rsidRPr="00F95398">
        <w:rPr>
          <w:rFonts w:eastAsiaTheme="minorEastAsia"/>
        </w:rPr>
        <w:t>:</w:t>
      </w:r>
    </w:p>
    <w:p w:rsidR="00AE023E" w:rsidRPr="00CF4D61" w:rsidRDefault="002A06B3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096D3A" w:rsidRPr="00665C58" w:rsidRDefault="00096D3A" w:rsidP="00D14305">
      <w:pPr>
        <w:rPr>
          <w:rFonts w:eastAsiaTheme="minorEastAsia"/>
        </w:rPr>
      </w:pPr>
    </w:p>
    <w:p w:rsidR="00096D3A" w:rsidRDefault="00096D3A" w:rsidP="00096D3A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lastRenderedPageBreak/>
        <w:t>Построение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ножеств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арето</w:t>
      </w:r>
      <w:proofErr w:type="spellEnd"/>
    </w:p>
    <w:p w:rsidR="002A497D" w:rsidRPr="00665C58" w:rsidRDefault="002A497D" w:rsidP="002A497D">
      <w:pPr>
        <w:rPr>
          <w:rFonts w:eastAsiaTheme="minorEastAsia"/>
        </w:rPr>
      </w:pPr>
      <w:r>
        <w:rPr>
          <w:rFonts w:eastAsiaTheme="minorEastAsia"/>
        </w:rPr>
        <w:t xml:space="preserve">Перед описанием алгоритма построения множества Парето необходимо описать бинарные отношения для произвольных векторов </w:t>
      </w:r>
      <m:oMath>
        <m:r>
          <w:rPr>
            <w:rFonts w:ascii="Cambria Math" w:eastAsiaTheme="minorEastAsia" w:hAnsi="Cambria Math"/>
          </w:rPr>
          <m:t>a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5019A7" w:rsidRPr="005019A7">
        <w:rPr>
          <w:rFonts w:eastAsiaTheme="minorEastAsia"/>
        </w:rPr>
        <w:t xml:space="preserve"> </w:t>
      </w:r>
      <w:r w:rsidR="005019A7">
        <w:rPr>
          <w:rFonts w:eastAsiaTheme="minorEastAsia"/>
        </w:rPr>
        <w:t xml:space="preserve">пространств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m</m:t>
            </m:r>
          </m:sup>
        </m:sSup>
      </m:oMath>
      <w:r w:rsidR="005019A7" w:rsidRPr="005019A7">
        <w:rPr>
          <w:rFonts w:eastAsiaTheme="minorEastAsia"/>
        </w:rPr>
        <w:t xml:space="preserve">, </w:t>
      </w:r>
      <w:r>
        <w:rPr>
          <w:rFonts w:eastAsiaTheme="minorEastAsia"/>
        </w:rPr>
        <w:t>использующиеся при построении множества Парето.</w:t>
      </w:r>
    </w:p>
    <w:p w:rsidR="00105B1E" w:rsidRDefault="00105B1E" w:rsidP="002A497D">
      <w:pPr>
        <w:rPr>
          <w:rFonts w:eastAsiaTheme="minorEastAsia"/>
        </w:rPr>
      </w:pPr>
      <w:r>
        <w:rPr>
          <w:rFonts w:eastAsiaTheme="minorEastAsia"/>
        </w:rPr>
        <w:t>Эти отношения описываются следующими формулами:</w:t>
      </w:r>
    </w:p>
    <w:p w:rsidR="00F76722" w:rsidRPr="00F76722" w:rsidRDefault="00F76722" w:rsidP="002A497D">
      <w:pPr>
        <w:rPr>
          <w:rFonts w:eastAsiaTheme="minorEastAsia"/>
          <w:i/>
          <w:lang w:val="en-US"/>
        </w:rPr>
      </w:pPr>
      <w:commentRangeStart w:id="129"/>
      <m:oMathPara>
        <m:oMath>
          <m:r>
            <w:rPr>
              <w:rFonts w:ascii="Cambria Math" w:eastAsiaTheme="minorEastAsia" w:hAnsi="Cambria Math"/>
            </w:rPr>
            <m:t>a≧b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≧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i=1..m,</m:t>
          </m:r>
        </m:oMath>
      </m:oMathPara>
    </w:p>
    <w:p w:rsidR="00F76722" w:rsidRPr="00F76722" w:rsidRDefault="00F76722" w:rsidP="00F7672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 xml:space="preserve">a≥b⇔a≧b и </m:t>
          </m:r>
          <m:r>
            <w:rPr>
              <w:rFonts w:ascii="Cambria Math" w:eastAsiaTheme="minorEastAsia" w:hAnsi="Cambria Math"/>
              <w:lang w:val="en-US"/>
            </w:rPr>
            <m:t>a≠b.</m:t>
          </m:r>
          <w:commentRangeEnd w:id="129"/>
          <m:r>
            <m:rPr>
              <m:sty m:val="p"/>
            </m:rPr>
            <w:rPr>
              <w:rStyle w:val="a8"/>
            </w:rPr>
            <w:commentReference w:id="129"/>
          </m:r>
        </m:oMath>
      </m:oMathPara>
    </w:p>
    <w:p w:rsidR="00F76722" w:rsidRDefault="00F76722" w:rsidP="00F76722">
      <w:pPr>
        <w:rPr>
          <w:rFonts w:eastAsiaTheme="minorEastAsia"/>
        </w:rPr>
      </w:pPr>
      <w:r>
        <w:rPr>
          <w:rFonts w:eastAsiaTheme="minorEastAsia"/>
        </w:rPr>
        <w:t xml:space="preserve">Выполнение соотношения </w:t>
      </w:r>
      <m:oMath>
        <m:r>
          <w:rPr>
            <w:rFonts w:ascii="Cambria Math" w:eastAsiaTheme="minorEastAsia" w:hAnsi="Cambria Math"/>
          </w:rPr>
          <m:t>a≥b</m:t>
        </m:r>
      </m:oMath>
      <w:r>
        <w:rPr>
          <w:rFonts w:eastAsiaTheme="minorEastAsia"/>
        </w:rPr>
        <w:t xml:space="preserve"> обозначает, что каждая компонента вектора </w:t>
      </w:r>
      <w:r w:rsidRPr="00284201">
        <w:rPr>
          <w:rFonts w:eastAsiaTheme="minorEastAsia"/>
          <w:i/>
          <w:lang w:val="en-US"/>
        </w:rPr>
        <w:t>a</w:t>
      </w:r>
      <w:r w:rsidRPr="00F767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ольше либо равна соответствующей компоненты вектора </w:t>
      </w:r>
      <w:r w:rsidRPr="00284201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>, причем хотя бы одна компонента первого вектора строго больше соответствующей компоненты второго вектора</w:t>
      </w:r>
      <w:r w:rsidR="006872BE">
        <w:rPr>
          <w:rFonts w:eastAsiaTheme="minorEastAsia"/>
        </w:rPr>
        <w:t>.</w:t>
      </w:r>
    </w:p>
    <w:p w:rsidR="00FF2C24" w:rsidRDefault="00FF2C24" w:rsidP="00F76722">
      <w:pPr>
        <w:rPr>
          <w:rFonts w:eastAsiaTheme="minorEastAsia"/>
        </w:rPr>
      </w:pPr>
      <w:r>
        <w:rPr>
          <w:rFonts w:eastAsiaTheme="minorEastAsia"/>
        </w:rPr>
        <w:t xml:space="preserve">Опишем алгоритм построения множества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 xml:space="preserve">-оптимальных векторов. Предполагается, что множество возможных векторов </w:t>
      </w:r>
      <w:r w:rsidRPr="00FF2C24">
        <w:rPr>
          <w:rFonts w:eastAsiaTheme="minorEastAsia"/>
          <w:i/>
          <w:lang w:val="en-US"/>
        </w:rPr>
        <w:t>Y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стоит из конечного числа </w:t>
      </w:r>
      <w:r w:rsidRPr="00FF2C24">
        <w:rPr>
          <w:rFonts w:eastAsiaTheme="minorEastAsia"/>
          <w:i/>
          <w:lang w:val="en-US"/>
        </w:rPr>
        <w:t>n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>элементов и имеет вид:</w:t>
      </w:r>
    </w:p>
    <w:p w:rsidR="00FF2C24" w:rsidRPr="00FF2C24" w:rsidRDefault="00FF2C24" w:rsidP="00F76722">
      <w:pPr>
        <w:rPr>
          <w:rFonts w:eastAsiaTheme="minorEastAsia"/>
          <w:lang w:val="en-US"/>
        </w:rPr>
      </w:pPr>
      <w:commentRangeStart w:id="130"/>
      <m:oMathPara>
        <m:oMath>
          <m:r>
            <w:rPr>
              <w:rFonts w:ascii="Cambria Math" w:eastAsiaTheme="minorEastAsia" w:hAnsi="Cambria Math"/>
            </w:rPr>
            <m:t>Y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…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  <w:commentRangeEnd w:id="130"/>
          <m:r>
            <m:rPr>
              <m:sty m:val="p"/>
            </m:rPr>
            <w:rPr>
              <w:rStyle w:val="a8"/>
            </w:rPr>
            <w:commentReference w:id="130"/>
          </m:r>
        </m:oMath>
      </m:oMathPara>
    </w:p>
    <w:p w:rsidR="00FF2C24" w:rsidRDefault="00FF2C24" w:rsidP="00FF2C24">
      <w:pPr>
        <w:rPr>
          <w:rFonts w:eastAsiaTheme="minorEastAsia"/>
        </w:rPr>
      </w:pPr>
      <w:r>
        <w:rPr>
          <w:rFonts w:eastAsiaTheme="minorEastAsia"/>
        </w:rPr>
        <w:t>Алгоритм построения множества Парето состоит из следующих шагов:</w:t>
      </w:r>
    </w:p>
    <w:p w:rsidR="00FF2C24" w:rsidRDefault="00345BA0" w:rsidP="00FF2C24">
      <w:pPr>
        <w:rPr>
          <w:rFonts w:eastAsiaTheme="minorEastAsia"/>
        </w:rPr>
      </w:pPr>
      <w:r w:rsidRPr="00345BA0">
        <w:rPr>
          <w:rFonts w:eastAsiaTheme="minorEastAsia"/>
          <w:b/>
        </w:rPr>
        <w:t>Шаг 1.</w:t>
      </w:r>
      <w:r>
        <w:rPr>
          <w:rFonts w:eastAsiaTheme="minorEastAsia"/>
          <w:b/>
        </w:rPr>
        <w:t xml:space="preserve">  </w:t>
      </w:r>
      <w:r w:rsidRPr="00345BA0">
        <w:rPr>
          <w:rFonts w:eastAsiaTheme="minorEastAsia"/>
        </w:rPr>
        <w:t xml:space="preserve">Положить </w:t>
      </w:r>
      <w:r w:rsidRPr="00345BA0">
        <w:rPr>
          <w:rFonts w:eastAsiaTheme="minorEastAsia"/>
          <w:i/>
          <w:lang w:val="en-US"/>
        </w:rPr>
        <w:t>P</w:t>
      </w:r>
      <w:r w:rsidRPr="00345BA0">
        <w:rPr>
          <w:rFonts w:eastAsiaTheme="minorEastAsia"/>
          <w:i/>
        </w:rPr>
        <w:t>(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) =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, </w:t>
      </w:r>
      <w:proofErr w:type="spellStart"/>
      <w:r w:rsidRPr="00345BA0">
        <w:rPr>
          <w:rFonts w:eastAsiaTheme="minorEastAsia"/>
          <w:i/>
          <w:lang w:val="en-US"/>
        </w:rPr>
        <w:t>i</w:t>
      </w:r>
      <w:proofErr w:type="spellEnd"/>
      <w:r w:rsidRPr="00345BA0">
        <w:rPr>
          <w:rFonts w:eastAsiaTheme="minorEastAsia"/>
          <w:i/>
        </w:rPr>
        <w:t xml:space="preserve">=1, </w:t>
      </w:r>
      <w:r w:rsidRPr="00345BA0">
        <w:rPr>
          <w:rFonts w:eastAsiaTheme="minorEastAsia"/>
          <w:i/>
          <w:lang w:val="en-US"/>
        </w:rPr>
        <w:t>j</w:t>
      </w:r>
      <w:r w:rsidRPr="00345BA0">
        <w:rPr>
          <w:rFonts w:eastAsiaTheme="minorEastAsia"/>
          <w:i/>
        </w:rPr>
        <w:t>=2</w:t>
      </w:r>
      <w:r w:rsidRPr="00345BA0">
        <w:rPr>
          <w:rFonts w:eastAsiaTheme="minorEastAsia"/>
        </w:rPr>
        <w:t xml:space="preserve">. При этом образуется «текущее»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 xml:space="preserve">-оптимальных векторов, которое в начале работы алгоритма совпадает с множеством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</w:rPr>
        <w:t xml:space="preserve">, а при завершении алгоритма будет составлять искомое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>-оптимальных векторов.</w:t>
      </w:r>
    </w:p>
    <w:p w:rsidR="000E1F99" w:rsidRDefault="000E1F99" w:rsidP="00FF2C24">
      <w:pPr>
        <w:rPr>
          <w:rFonts w:eastAsiaTheme="minorEastAsia"/>
        </w:rPr>
      </w:pPr>
      <w:r>
        <w:rPr>
          <w:rFonts w:eastAsiaTheme="minorEastAsia"/>
          <w:b/>
        </w:rPr>
        <w:t xml:space="preserve">Шаг </w:t>
      </w:r>
      <w:r w:rsidRPr="000E1F99">
        <w:rPr>
          <w:rFonts w:eastAsiaTheme="minorEastAsia"/>
          <w:b/>
        </w:rPr>
        <w:t>2.</w:t>
      </w:r>
      <w:r>
        <w:rPr>
          <w:rFonts w:eastAsiaTheme="minorEastAsia"/>
        </w:rPr>
        <w:t xml:space="preserve"> Проверить выполнение со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ходим к шагу 3, иначе – переходим к шагу 5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3.</w:t>
      </w:r>
      <w:r>
        <w:rPr>
          <w:rFonts w:eastAsiaTheme="minorEastAsia"/>
        </w:rPr>
        <w:t xml:space="preserve"> Удалить из текущего множества векторов </w:t>
      </w:r>
      <w:r>
        <w:rPr>
          <w:rFonts w:eastAsiaTheme="minorEastAsia"/>
          <w:lang w:val="en-US"/>
        </w:rPr>
        <w:t>P</w:t>
      </w:r>
      <w:r w:rsidRPr="000E1F99">
        <w:rPr>
          <w:rFonts w:eastAsiaTheme="minorEastAsia"/>
        </w:rPr>
        <w:t>(</w:t>
      </w:r>
      <w:r>
        <w:rPr>
          <w:rFonts w:eastAsiaTheme="minorEastAsia"/>
          <w:lang w:val="en-US"/>
        </w:rPr>
        <w:t>Y</w:t>
      </w:r>
      <w:r w:rsidRPr="000E1F99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ак как он не является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>-оптимальным.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4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.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сли оно выполняется, - то принять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+1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>и перейти к шагу 2, иначе, -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lastRenderedPageBreak/>
        <w:t>Шаг 5.</w:t>
      </w:r>
      <w:r>
        <w:rPr>
          <w:rFonts w:eastAsiaTheme="minorEastAsia"/>
        </w:rPr>
        <w:t xml:space="preserve"> Проверить выполнение 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йти к шагу 6, иначе, -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6.</w:t>
      </w:r>
      <w:r>
        <w:rPr>
          <w:rFonts w:eastAsiaTheme="minorEastAsia"/>
        </w:rPr>
        <w:t xml:space="preserve"> Удалить из текущего множества векторов </w:t>
      </w:r>
      <w:r w:rsidRPr="000E1F99">
        <w:rPr>
          <w:rFonts w:eastAsiaTheme="minorEastAsia"/>
          <w:i/>
          <w:lang w:val="en-US"/>
        </w:rPr>
        <w:t>P</w:t>
      </w:r>
      <w:r w:rsidRPr="000E1F99">
        <w:rPr>
          <w:rFonts w:eastAsiaTheme="minorEastAsia"/>
          <w:i/>
        </w:rPr>
        <w:t>(</w:t>
      </w:r>
      <w:r w:rsidRPr="000E1F99">
        <w:rPr>
          <w:rFonts w:eastAsiaTheme="minorEastAsia"/>
          <w:i/>
          <w:lang w:val="en-US"/>
        </w:rPr>
        <w:t>Y</w:t>
      </w:r>
      <w:r w:rsidRPr="000E1F99">
        <w:rPr>
          <w:rFonts w:eastAsiaTheme="minorEastAsia"/>
          <w:i/>
        </w:rPr>
        <w:t>)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>
        <w:rPr>
          <w:rFonts w:eastAsiaTheme="minorEastAsia"/>
        </w:rPr>
        <w:t xml:space="preserve"> и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7.</w:t>
      </w:r>
      <w:r>
        <w:rPr>
          <w:rFonts w:eastAsiaTheme="minorEastAsia"/>
        </w:rPr>
        <w:t xml:space="preserve"> Проверить выполнение неравенства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–</w:t>
      </w:r>
      <w:r w:rsidR="0060573A">
        <w:rPr>
          <w:rFonts w:eastAsiaTheme="minorEastAsia"/>
          <w:i/>
        </w:rPr>
        <w:t>1</w:t>
      </w:r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ринять</w:t>
      </w:r>
      <w:r w:rsidRPr="000E1F99">
        <w:rPr>
          <w:rFonts w:eastAsiaTheme="minorEastAsia"/>
        </w:rPr>
        <w:t xml:space="preserve">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+1,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+1,</w:t>
      </w:r>
      <w:r>
        <w:rPr>
          <w:rFonts w:eastAsiaTheme="minorEastAsia"/>
        </w:rPr>
        <w:t xml:space="preserve"> перейти к шагу 2. Если неравенство не выполняется, - завершить работу алгоритма.</w:t>
      </w:r>
    </w:p>
    <w:p w:rsidR="0060573A" w:rsidRPr="000E1F99" w:rsidRDefault="00513EBE" w:rsidP="00FF2C24">
      <w:pPr>
        <w:rPr>
          <w:rFonts w:eastAsiaTheme="minorEastAsia"/>
          <w:i/>
        </w:rPr>
      </w:pPr>
      <w:r>
        <w:rPr>
          <w:rFonts w:eastAsiaTheme="minorEastAsia"/>
        </w:rPr>
        <w:t xml:space="preserve">Блок-схема описанного выше алгоритма представлена ниже, на </w:t>
      </w:r>
      <w:commentRangeStart w:id="131"/>
      <w:r>
        <w:rPr>
          <w:rFonts w:eastAsiaTheme="minorEastAsia"/>
        </w:rPr>
        <w:t>рисунке 1.</w:t>
      </w:r>
      <w:commentRangeEnd w:id="131"/>
      <w:r>
        <w:rPr>
          <w:rStyle w:val="a8"/>
        </w:rPr>
        <w:commentReference w:id="131"/>
      </w:r>
    </w:p>
    <w:p w:rsidR="000E1F99" w:rsidRDefault="0079503F" w:rsidP="0079503F">
      <w:pPr>
        <w:ind w:firstLine="0"/>
        <w:rPr>
          <w:rFonts w:eastAsiaTheme="minorEastAsia"/>
        </w:rPr>
      </w:pPr>
      <w:r>
        <w:object w:dxaOrig="9971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73.85pt" o:ole="">
            <v:imagedata r:id="rId16" o:title=""/>
          </v:shape>
          <o:OLEObject Type="Embed" ProgID="Visio.Drawing.11" ShapeID="_x0000_i1025" DrawAspect="Content" ObjectID="_1461688324" r:id="rId17"/>
        </w:object>
      </w:r>
    </w:p>
    <w:p w:rsidR="0079503F" w:rsidRDefault="00A01BA7" w:rsidP="00A01BA7">
      <w:pPr>
        <w:jc w:val="center"/>
        <w:rPr>
          <w:rFonts w:eastAsiaTheme="minorEastAsia"/>
        </w:rPr>
      </w:pPr>
      <w:commentRangeStart w:id="132"/>
      <w:r>
        <w:rPr>
          <w:rFonts w:eastAsiaTheme="minorEastAsia"/>
        </w:rPr>
        <w:t>Рис. 1</w:t>
      </w:r>
      <w:commentRangeEnd w:id="132"/>
      <w:r w:rsidR="000854CA">
        <w:rPr>
          <w:rStyle w:val="a8"/>
        </w:rPr>
        <w:commentReference w:id="132"/>
      </w:r>
      <w:r>
        <w:rPr>
          <w:rFonts w:eastAsiaTheme="minorEastAsia"/>
        </w:rPr>
        <w:t>. Алгоритм построения множества парето-оптимальных векторов</w:t>
      </w: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665C58" w:rsidRDefault="00665C58" w:rsidP="00C9126F">
      <w:pPr>
        <w:pStyle w:val="4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>Относительная важность критериев</w:t>
      </w:r>
    </w:p>
    <w:p w:rsidR="00924313" w:rsidRDefault="00F706B4" w:rsidP="00924313">
      <w:pPr>
        <w:rPr>
          <w:rFonts w:eastAsiaTheme="minorEastAsia"/>
        </w:rPr>
      </w:pPr>
      <w:r>
        <w:rPr>
          <w:rFonts w:eastAsiaTheme="minorEastAsia"/>
        </w:rPr>
        <w:t>Введем определение понятия «</w:t>
      </w:r>
      <w:r w:rsidRPr="00FF13AB">
        <w:rPr>
          <w:rFonts w:eastAsiaTheme="minorEastAsia"/>
          <w:i/>
          <w:lang w:val="en-US"/>
        </w:rPr>
        <w:t>i</w:t>
      </w:r>
      <w:r w:rsidRPr="00FF13AB">
        <w:rPr>
          <w:rFonts w:eastAsiaTheme="minorEastAsia"/>
          <w:i/>
        </w:rPr>
        <w:t>-ый</w:t>
      </w:r>
      <w:r>
        <w:rPr>
          <w:rFonts w:eastAsiaTheme="minorEastAsia"/>
        </w:rPr>
        <w:t xml:space="preserve"> критерий </w:t>
      </w:r>
      <w:r w:rsidRPr="00F706B4">
        <w:rPr>
          <w:rFonts w:eastAsiaTheme="minorEastAsia"/>
          <w:i/>
        </w:rPr>
        <w:t>важнее</w:t>
      </w:r>
      <w:r>
        <w:rPr>
          <w:rFonts w:eastAsiaTheme="minorEastAsia"/>
        </w:rPr>
        <w:t xml:space="preserve"> </w:t>
      </w:r>
      <w:r w:rsidRPr="00FF13AB">
        <w:rPr>
          <w:rFonts w:eastAsiaTheme="minorEastAsia"/>
          <w:i/>
          <w:lang w:val="en-US"/>
        </w:rPr>
        <w:t>j</w:t>
      </w:r>
      <w:r w:rsidRPr="00FF13AB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»</w:t>
      </w:r>
      <w:r w:rsidR="00393E6F">
        <w:rPr>
          <w:rFonts w:eastAsiaTheme="minorEastAsia"/>
        </w:rPr>
        <w:t>.</w:t>
      </w:r>
    </w:p>
    <w:p w:rsidR="00393E6F" w:rsidRDefault="000A6E3F" w:rsidP="00924313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>i, j ϵI,  i≠j.</m:t>
        </m:r>
      </m:oMath>
      <w:r w:rsidRPr="000A6E3F">
        <w:rPr>
          <w:rFonts w:eastAsiaTheme="minorEastAsia"/>
        </w:rPr>
        <w:t xml:space="preserve"> </w:t>
      </w:r>
      <w:r w:rsidR="00393E6F">
        <w:rPr>
          <w:rFonts w:eastAsiaTheme="minorEastAsia"/>
        </w:rPr>
        <w:t xml:space="preserve">Будем говорить, что </w:t>
      </w:r>
      <w:r w:rsidR="00393E6F" w:rsidRPr="00FF13AB">
        <w:rPr>
          <w:rFonts w:eastAsiaTheme="minorEastAsia"/>
          <w:i/>
          <w:lang w:val="en-US"/>
        </w:rPr>
        <w:t>i</w:t>
      </w:r>
      <w:r w:rsidR="00393E6F" w:rsidRPr="00FF13AB">
        <w:rPr>
          <w:rFonts w:eastAsiaTheme="minorEastAsia"/>
          <w:i/>
        </w:rPr>
        <w:t xml:space="preserve">-й </w:t>
      </w:r>
      <w:r w:rsidR="00393E6F">
        <w:rPr>
          <w:rFonts w:eastAsiaTheme="minorEastAsia"/>
        </w:rPr>
        <w:t xml:space="preserve">критерий важнее </w:t>
      </w:r>
      <w:r w:rsidR="00393E6F" w:rsidRPr="00FF13AB">
        <w:rPr>
          <w:rFonts w:eastAsiaTheme="minorEastAsia"/>
          <w:i/>
          <w:lang w:val="en-US"/>
        </w:rPr>
        <w:t>j</w:t>
      </w:r>
      <w:r w:rsidR="00393E6F" w:rsidRPr="00FF13AB">
        <w:rPr>
          <w:rFonts w:eastAsiaTheme="minorEastAsia"/>
          <w:i/>
        </w:rPr>
        <w:t>-го</w:t>
      </w:r>
      <w:r w:rsidR="00393E6F">
        <w:rPr>
          <w:rFonts w:eastAsiaTheme="minorEastAsia"/>
        </w:rPr>
        <w:t xml:space="preserve"> критерия с заданными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если для всех векторов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 w:rsidR="00393E6F" w:rsidRPr="00393E6F">
        <w:rPr>
          <w:rFonts w:eastAsiaTheme="minorEastAsia"/>
        </w:rPr>
        <w:t xml:space="preserve">, </w:t>
      </w:r>
      <w:r w:rsidR="00393E6F">
        <w:rPr>
          <w:rFonts w:eastAsiaTheme="minorEastAsia"/>
        </w:rPr>
        <w:t>для которых выполняются соотношения:</w:t>
      </w:r>
    </w:p>
    <w:commentRangeStart w:id="133"/>
    <w:p w:rsidR="00393E6F" w:rsidRPr="00B5166D" w:rsidRDefault="002A06B3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 xml:space="preserve">, 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, ∀</m:t>
          </m:r>
          <m:r>
            <w:rPr>
              <w:rFonts w:ascii="Cambria Math" w:eastAsiaTheme="minorEastAsia" w:hAnsi="Cambria Math"/>
              <w:lang w:val="en-US"/>
            </w:rPr>
            <m:t>s 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i,j},</m:t>
          </m:r>
        </m:oMath>
      </m:oMathPara>
    </w:p>
    <w:p w:rsidR="00B5166D" w:rsidRPr="00B5166D" w:rsidRDefault="002A06B3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w:commentRangeEnd w:id="133"/>
          <m:r>
            <m:rPr>
              <m:sty m:val="p"/>
            </m:rPr>
            <w:rPr>
              <w:rStyle w:val="a8"/>
            </w:rPr>
            <w:commentReference w:id="133"/>
          </m:r>
        </m:oMath>
      </m:oMathPara>
    </w:p>
    <w:p w:rsidR="00B5166D" w:rsidRPr="00F97665" w:rsidRDefault="00B5166D" w:rsidP="00B5166D">
      <w:pPr>
        <w:rPr>
          <w:rFonts w:eastAsiaTheme="minorEastAsia"/>
        </w:rPr>
      </w:pPr>
      <w:r>
        <w:rPr>
          <w:rFonts w:eastAsiaTheme="minorEastAsia"/>
        </w:rPr>
        <w:t xml:space="preserve">имеет место соотно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≻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.</m:t>
        </m:r>
      </m:oMath>
    </w:p>
    <w:p w:rsidR="00B67FD4" w:rsidRDefault="00B67FD4" w:rsidP="00B5166D">
      <w:pPr>
        <w:rPr>
          <w:rFonts w:eastAsiaTheme="minorEastAsia"/>
        </w:rPr>
      </w:pPr>
      <w:r>
        <w:rPr>
          <w:rFonts w:eastAsiaTheme="minorEastAsia"/>
        </w:rPr>
        <w:t xml:space="preserve">То есть, для лица, принимающего решение (ЛПР),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го</w:t>
      </w:r>
      <w:r>
        <w:rPr>
          <w:rFonts w:eastAsiaTheme="minorEastAsia"/>
        </w:rPr>
        <w:t xml:space="preserve">, если всякий раз при выборе из пары векторов, ЛПР готово пожертвовать определенным количеством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менее важному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у</w:t>
      </w:r>
      <w:r>
        <w:rPr>
          <w:rFonts w:eastAsiaTheme="minorEastAsia"/>
        </w:rPr>
        <w:t xml:space="preserve"> критерию, ради получения дополнительного количества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более важному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 xml:space="preserve">-у </w:t>
      </w:r>
      <w:r>
        <w:rPr>
          <w:rFonts w:eastAsiaTheme="minorEastAsia"/>
        </w:rPr>
        <w:t>критерию при условии сохранения всех остальных значений критериев.</w:t>
      </w:r>
    </w:p>
    <w:p w:rsidR="00B67FD4" w:rsidRPr="00F97665" w:rsidRDefault="004D5C0A" w:rsidP="00B5166D">
      <w:pPr>
        <w:rPr>
          <w:rFonts w:eastAsiaTheme="minorEastAsia"/>
        </w:rPr>
      </w:pPr>
      <w:r>
        <w:rPr>
          <w:rFonts w:eastAsiaTheme="minorEastAsia"/>
        </w:rPr>
        <w:t>Теперь можем ввести понятие относительной важности для пары критериев.</w:t>
      </w:r>
    </w:p>
    <w:p w:rsidR="006B6236" w:rsidRDefault="00C76362" w:rsidP="006B6236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 xml:space="preserve">i, j ϵI,  i≠j </m:t>
        </m:r>
      </m:oMath>
      <w:r>
        <w:rPr>
          <w:rFonts w:eastAsiaTheme="minorEastAsia"/>
        </w:rPr>
        <w:t xml:space="preserve">и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й критерий важнее </w:t>
      </w:r>
      <w:r>
        <w:rPr>
          <w:rFonts w:eastAsiaTheme="minorEastAsia"/>
          <w:lang w:val="en-US"/>
        </w:rPr>
        <w:t>j</w:t>
      </w:r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го критерия с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146220" w:rsidRPr="006B6236">
        <w:rPr>
          <w:rFonts w:eastAsiaTheme="minorEastAsia"/>
        </w:rPr>
        <w:t>.</w:t>
      </w:r>
      <w:r w:rsidR="006B6236" w:rsidRPr="006B6236">
        <w:rPr>
          <w:rFonts w:eastAsiaTheme="minorEastAsia"/>
        </w:rPr>
        <w:t xml:space="preserve"> </w:t>
      </w:r>
      <w:r w:rsidR="006B6236">
        <w:rPr>
          <w:rFonts w:eastAsiaTheme="minorEastAsia"/>
        </w:rPr>
        <w:t>В этом случае, коэффициентом относительной важности для указанной пары критериев называется число:</w:t>
      </w:r>
    </w:p>
    <w:p w:rsidR="00E00A98" w:rsidRPr="00E00A98" w:rsidRDefault="002A06B3" w:rsidP="00E00A98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E00A98" w:rsidRDefault="004B4CF9" w:rsidP="00E00A98">
      <w:pPr>
        <w:ind w:firstLine="0"/>
      </w:pPr>
      <w:r>
        <w:tab/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показывает долю потери по менее важному критерию, на которую согласно пойти ЛПР, в сравнении с суммой потери и прибавки по более важному критерию. </w:t>
      </w:r>
    </w:p>
    <w:p w:rsidR="004B4CF9" w:rsidRDefault="004B4CF9" w:rsidP="00E00A98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близок к единице, то это означает, что ЛПР за относительно небольшую прибавку по более важному </w:t>
      </w:r>
      <w:r>
        <w:rPr>
          <w:lang w:val="en-US"/>
        </w:rPr>
        <w:t>i</w:t>
      </w:r>
      <w:r w:rsidRPr="004B4CF9">
        <w:t>-</w:t>
      </w:r>
      <w:r>
        <w:t xml:space="preserve">у критерию готово платить относительно большой потерей по менее важному </w:t>
      </w:r>
      <w:r>
        <w:rPr>
          <w:lang w:val="en-US"/>
        </w:rPr>
        <w:t>j</w:t>
      </w:r>
      <w:r w:rsidRPr="004B4CF9">
        <w:t>-</w:t>
      </w:r>
      <w:r>
        <w:t>у критерию.</w:t>
      </w:r>
    </w:p>
    <w:p w:rsidR="004B4CF9" w:rsidRDefault="004B4CF9" w:rsidP="00E00A98">
      <w:pPr>
        <w:ind w:firstLine="0"/>
      </w:pPr>
      <w:r>
        <w:lastRenderedPageBreak/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находится вблизи 0, - это означает, что ЛПР согласно пойти на потери по менее важному критерию, только при условии получения существенной прибавки по более важному критерию.</w:t>
      </w:r>
    </w:p>
    <w:p w:rsidR="007E4A97" w:rsidRPr="000854CA" w:rsidRDefault="00E01C04" w:rsidP="000854CA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= 0.5, - то ЛПР готово согласиться на некоторую прибавку по более важному критерию за счет потери по менее важному критерию, лишь при условии, что величина прибавки в точности совпадает с величиной потери.</w:t>
      </w:r>
    </w:p>
    <w:p w:rsidR="00D039BC" w:rsidRPr="002A497D" w:rsidRDefault="00D039BC" w:rsidP="00D039BC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t>Последовательное сужение множества Парето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 w:rsidR="00343371">
        <w:rPr>
          <w:rFonts w:eastAsiaTheme="minorEastAsia"/>
        </w:rPr>
        <w:t>применения метода последовательного сужения множества</w:t>
      </w:r>
      <w:r>
        <w:rPr>
          <w:rFonts w:eastAsiaTheme="minorEastAsia"/>
        </w:rPr>
        <w:t xml:space="preserve">, необходимо сформировать коэффициенты относительной важности </w:t>
      </w:r>
      <w:r w:rsidRPr="00D14305">
        <w:rPr>
          <w:rFonts w:eastAsiaTheme="minorEastAsia"/>
          <w:i/>
          <w:lang w:val="en-US"/>
        </w:rPr>
        <w:t>i</w:t>
      </w:r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</w:t>
      </w:r>
      <w:r w:rsidR="00343371">
        <w:rPr>
          <w:rFonts w:eastAsiaTheme="minorEastAsia"/>
        </w:rPr>
        <w:t xml:space="preserve">, описанные в </w:t>
      </w:r>
      <w:commentRangeStart w:id="134"/>
      <w:r w:rsidR="00343371">
        <w:rPr>
          <w:rFonts w:eastAsiaTheme="minorEastAsia"/>
        </w:rPr>
        <w:t>разделе 1.3.2.1</w:t>
      </w:r>
      <w:commentRangeEnd w:id="134"/>
      <w:r w:rsidR="00343371">
        <w:rPr>
          <w:rStyle w:val="a8"/>
        </w:rPr>
        <w:commentReference w:id="134"/>
      </w:r>
      <w:r>
        <w:rPr>
          <w:rFonts w:eastAsiaTheme="minorEastAsia"/>
        </w:rPr>
        <w:t>:</w:t>
      </w:r>
    </w:p>
    <w:commentRangeStart w:id="135"/>
    <w:p w:rsidR="00D14305" w:rsidRPr="00CF4D61" w:rsidRDefault="002A06B3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  <w:commentRangeEnd w:id="135"/>
          <m:r>
            <m:rPr>
              <m:sty m:val="p"/>
            </m:rPr>
            <w:rPr>
              <w:rStyle w:val="a8"/>
            </w:rPr>
            <w:commentReference w:id="135"/>
          </m:r>
        </m:oMath>
      </m:oMathPara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ПР. Реализованное программное обеспечение (ПО) для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с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ЛПР должно быть заинтересовано в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 xml:space="preserve">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</w:t>
      </w:r>
      <w:r w:rsidR="003B7FDD">
        <w:rPr>
          <w:rFonts w:eastAsiaTheme="minorEastAsia"/>
        </w:rPr>
        <w:t>максимизировать</w:t>
      </w:r>
      <w:r w:rsidRPr="00D14342">
        <w:rPr>
          <w:rFonts w:eastAsiaTheme="minorEastAsia"/>
        </w:rPr>
        <w:t xml:space="preserve">, а </w:t>
      </w:r>
      <w:r w:rsidR="003B7FDD">
        <w:rPr>
          <w:rFonts w:eastAsiaTheme="minorEastAsia"/>
        </w:rPr>
        <w:t>минимизировать</w:t>
      </w:r>
      <w:r w:rsidRPr="00D14342">
        <w:rPr>
          <w:rFonts w:eastAsiaTheme="minorEastAsia"/>
        </w:rPr>
        <w:t xml:space="preserve">, то его в математическую модель следует включить со знаком минус </w:t>
      </w:r>
      <w:commentRangeStart w:id="136"/>
      <w:r w:rsidRPr="00D14342">
        <w:rPr>
          <w:rFonts w:eastAsiaTheme="minorEastAsia"/>
        </w:rPr>
        <w:t xml:space="preserve">[2]. </w:t>
      </w:r>
      <w:commentRangeEnd w:id="136"/>
      <w:r>
        <w:rPr>
          <w:rStyle w:val="a8"/>
        </w:rPr>
        <w:commentReference w:id="136"/>
      </w:r>
      <w:r w:rsidRPr="00D14342">
        <w:rPr>
          <w:rFonts w:eastAsiaTheme="minorEastAsia"/>
        </w:rPr>
        <w:t xml:space="preserve">Этот подход позволяет свести операцию </w:t>
      </w:r>
      <w:r w:rsidR="003B7FDD">
        <w:rPr>
          <w:rFonts w:eastAsiaTheme="minorEastAsia"/>
        </w:rPr>
        <w:t>минимизации</w:t>
      </w:r>
      <w:r w:rsidRPr="00D14342">
        <w:rPr>
          <w:rFonts w:eastAsiaTheme="minorEastAsia"/>
        </w:rPr>
        <w:t xml:space="preserve"> к операции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>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</w:t>
      </w:r>
      <w:r w:rsidR="00DC77A4">
        <w:rPr>
          <w:rFonts w:eastAsiaTheme="minorEastAsia"/>
        </w:rPr>
        <w:t>минимизируемые критерии</w:t>
      </w:r>
      <w:r>
        <w:rPr>
          <w:rFonts w:eastAsiaTheme="minorEastAsia"/>
        </w:rPr>
        <w:t xml:space="preserve"> </w:t>
      </w:r>
      <w:commentRangeStart w:id="137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 w:rsidR="00DC77A4">
        <w:rPr>
          <w:rFonts w:eastAsiaTheme="minorEastAsia"/>
        </w:rPr>
        <w:t>-3.14</w:t>
      </w:r>
      <w:r>
        <w:rPr>
          <w:rFonts w:eastAsiaTheme="minorEastAsia"/>
        </w:rPr>
        <w:t xml:space="preserve">) </w:t>
      </w:r>
      <w:commentRangeEnd w:id="137"/>
      <w:r>
        <w:rPr>
          <w:rStyle w:val="a8"/>
        </w:rPr>
        <w:commentReference w:id="137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3F222E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8"/>
      <w:r w:rsidRPr="00D14342">
        <w:rPr>
          <w:rFonts w:eastAsiaTheme="minorEastAsia"/>
        </w:rPr>
        <w:t xml:space="preserve">[2], </w:t>
      </w:r>
      <w:commentRangeEnd w:id="138"/>
      <w:r>
        <w:rPr>
          <w:rStyle w:val="a8"/>
        </w:rPr>
        <w:commentReference w:id="138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</w:t>
      </w:r>
      <w:r w:rsidR="003F222E">
        <w:rPr>
          <w:rFonts w:eastAsiaTheme="minorEastAsia"/>
        </w:rPr>
        <w:t>:</w:t>
      </w:r>
    </w:p>
    <w:commentRangeStart w:id="139"/>
    <w:p w:rsidR="003F222E" w:rsidRDefault="002A06B3" w:rsidP="003F222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j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.</m:t>
        </m:r>
      </m:oMath>
      <w:r w:rsidR="00D14342" w:rsidRPr="00D14342">
        <w:rPr>
          <w:rFonts w:eastAsiaTheme="minorEastAsia"/>
        </w:rPr>
        <w:t xml:space="preserve"> </w:t>
      </w:r>
      <w:commentRangeEnd w:id="139"/>
      <w:r w:rsidR="008A3524">
        <w:rPr>
          <w:rStyle w:val="a8"/>
        </w:rPr>
        <w:commentReference w:id="139"/>
      </w:r>
    </w:p>
    <w:p w:rsid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Затем следует найти множество Парето относительно нового векторного критерия. </w:t>
      </w:r>
      <w:commentRangeStart w:id="140"/>
      <w:r w:rsidRPr="00D14342">
        <w:rPr>
          <w:rFonts w:eastAsiaTheme="minorEastAsia"/>
        </w:rPr>
        <w:t>[2].</w:t>
      </w:r>
      <w:commentRangeEnd w:id="140"/>
      <w:r>
        <w:rPr>
          <w:rStyle w:val="a8"/>
        </w:rPr>
        <w:commentReference w:id="140"/>
      </w:r>
      <w:r w:rsidR="008A3524">
        <w:rPr>
          <w:rFonts w:eastAsiaTheme="minorEastAsia"/>
        </w:rPr>
        <w:t xml:space="preserve"> </w:t>
      </w:r>
      <w:r>
        <w:rPr>
          <w:rFonts w:eastAsiaTheme="minorEastAsia"/>
        </w:rPr>
        <w:t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</w:t>
      </w:r>
      <w:r w:rsidR="00887E8B">
        <w:rPr>
          <w:rFonts w:eastAsiaTheme="minorEastAsia"/>
        </w:rPr>
        <w:t>, получив дополнительную информацию об относительной важности критериев</w:t>
      </w:r>
      <w:r>
        <w:rPr>
          <w:rFonts w:eastAsiaTheme="minorEastAsia"/>
        </w:rPr>
        <w:t xml:space="preserve"> </w:t>
      </w:r>
      <w:commentRangeStart w:id="141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41"/>
      <w:r>
        <w:rPr>
          <w:rStyle w:val="a8"/>
        </w:rPr>
        <w:commentReference w:id="141"/>
      </w:r>
    </w:p>
    <w:p w:rsidR="000176CC" w:rsidRDefault="000176CC" w:rsidP="00D14342">
      <w:pPr>
        <w:rPr>
          <w:rFonts w:eastAsiaTheme="minorEastAsia"/>
        </w:rPr>
      </w:pPr>
      <w:r>
        <w:rPr>
          <w:rFonts w:eastAsiaTheme="minorEastAsia"/>
        </w:rPr>
        <w:t xml:space="preserve">Алгоритм последовательного сужения множества Парето представлен ниже на </w:t>
      </w:r>
      <w:commentRangeStart w:id="142"/>
      <w:r>
        <w:rPr>
          <w:rFonts w:eastAsiaTheme="minorEastAsia"/>
        </w:rPr>
        <w:t>рисунке 1.</w:t>
      </w:r>
      <w:commentRangeEnd w:id="142"/>
      <w:r w:rsidR="00887E8B">
        <w:rPr>
          <w:rStyle w:val="a8"/>
        </w:rPr>
        <w:commentReference w:id="142"/>
      </w:r>
    </w:p>
    <w:p w:rsidR="000176CC" w:rsidRDefault="008213EF" w:rsidP="008213EF">
      <w:pPr>
        <w:jc w:val="center"/>
        <w:rPr>
          <w:rFonts w:eastAsiaTheme="minorEastAsia"/>
        </w:rPr>
      </w:pPr>
      <w:r>
        <w:object w:dxaOrig="5988" w:dyaOrig="7134">
          <v:shape id="_x0000_i1026" type="#_x0000_t75" style="width:299.1pt;height:356.35pt" o:ole="">
            <v:imagedata r:id="rId18" o:title=""/>
          </v:shape>
          <o:OLEObject Type="Embed" ProgID="Visio.Drawing.11" ShapeID="_x0000_i1026" DrawAspect="Content" ObjectID="_1461688325" r:id="rId19"/>
        </w:object>
      </w:r>
    </w:p>
    <w:p w:rsidR="0060030C" w:rsidRDefault="008213EF" w:rsidP="00293498">
      <w:pPr>
        <w:jc w:val="center"/>
        <w:rPr>
          <w:rFonts w:eastAsiaTheme="minorEastAsia"/>
        </w:rPr>
      </w:pPr>
      <w:commentRangeStart w:id="143"/>
      <w:r>
        <w:rPr>
          <w:rFonts w:eastAsiaTheme="minorEastAsia"/>
        </w:rPr>
        <w:t xml:space="preserve">Рис. 1. </w:t>
      </w:r>
      <w:commentRangeEnd w:id="143"/>
      <w:r>
        <w:rPr>
          <w:rStyle w:val="a8"/>
        </w:rPr>
        <w:commentReference w:id="143"/>
      </w:r>
      <w:r>
        <w:rPr>
          <w:rFonts w:eastAsiaTheme="minorEastAsia"/>
        </w:rPr>
        <w:t>Алгоритм последовательного сужения множества Парето</w:t>
      </w:r>
    </w:p>
    <w:p w:rsidR="000854CA" w:rsidRDefault="000854CA" w:rsidP="000854CA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lastRenderedPageBreak/>
        <w:t>Учет информации об относительной важности критериев</w:t>
      </w:r>
    </w:p>
    <w:p w:rsidR="00293498" w:rsidRDefault="00DA1D0D" w:rsidP="00293498">
      <w:pPr>
        <w:rPr>
          <w:rFonts w:eastAsiaTheme="minorEastAsia"/>
        </w:rPr>
      </w:pPr>
      <w:r>
        <w:rPr>
          <w:rFonts w:eastAsiaTheme="minorEastAsia"/>
        </w:rPr>
        <w:t xml:space="preserve">Описанный в </w:t>
      </w:r>
      <w:commentRangeStart w:id="144"/>
      <w:r>
        <w:rPr>
          <w:rFonts w:eastAsiaTheme="minorEastAsia"/>
        </w:rPr>
        <w:t xml:space="preserve">разделе 1.3.2.3 </w:t>
      </w:r>
      <w:commentRangeEnd w:id="144"/>
      <w:r w:rsidR="009670C8">
        <w:rPr>
          <w:rStyle w:val="a8"/>
        </w:rPr>
        <w:commentReference w:id="144"/>
      </w:r>
      <w:r>
        <w:rPr>
          <w:rFonts w:eastAsiaTheme="minorEastAsia"/>
        </w:rPr>
        <w:t>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.</w:t>
      </w:r>
    </w:p>
    <w:p w:rsidR="00DA1D0D" w:rsidRDefault="00DA1D0D" w:rsidP="00293498">
      <w:pPr>
        <w:rPr>
          <w:rFonts w:eastAsiaTheme="minorEastAsia"/>
        </w:rPr>
      </w:pPr>
      <w:r>
        <w:rPr>
          <w:rFonts w:eastAsiaTheme="minorEastAsia"/>
        </w:rPr>
        <w:t>Можно выделить следующие возможные случаи подобных сообщений:</w:t>
      </w:r>
    </w:p>
    <w:p w:rsidR="00901640" w:rsidRPr="00BC2195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BC2195">
        <w:rPr>
          <w:rFonts w:eastAsiaTheme="minorEastAsia"/>
          <w:i/>
          <w:lang w:val="ru-RU"/>
        </w:rPr>
        <w:t>имеются 2 критерия, причем каждый из них оказывается важнее другого;</w:t>
      </w:r>
    </w:p>
    <w:p w:rsidR="00BC2195" w:rsidRPr="00BC2195" w:rsidRDefault="00E50219" w:rsidP="00BC2195">
      <w:pPr>
        <w:ind w:left="720" w:firstLine="0"/>
        <w:rPr>
          <w:rFonts w:eastAsiaTheme="minorEastAsia"/>
        </w:rPr>
      </w:pPr>
      <w:r>
        <w:rPr>
          <w:rFonts w:eastAsiaTheme="minorEastAsia"/>
        </w:rPr>
        <w:t xml:space="preserve">В этом случае необходимо дважды воспользоваться </w:t>
      </w:r>
      <w:commentRangeStart w:id="145"/>
      <w:r>
        <w:rPr>
          <w:rFonts w:eastAsiaTheme="minorEastAsia"/>
        </w:rPr>
        <w:t>формулой (1).</w:t>
      </w:r>
      <w:commentRangeEnd w:id="145"/>
      <w:r>
        <w:rPr>
          <w:rStyle w:val="a8"/>
        </w:rPr>
        <w:commentReference w:id="145"/>
      </w:r>
    </w:p>
    <w:p w:rsidR="00901640" w:rsidRPr="001245E1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245E1">
        <w:rPr>
          <w:rFonts w:eastAsiaTheme="minorEastAsia"/>
          <w:i/>
          <w:lang w:val="ru-RU"/>
        </w:rPr>
        <w:t>один критерий важнее каждого из двух других в отдельности;</w:t>
      </w:r>
    </w:p>
    <w:p w:rsidR="001245E1" w:rsidRDefault="001245E1" w:rsidP="001245E1">
      <w:pPr>
        <w:ind w:firstLine="709"/>
        <w:rPr>
          <w:rFonts w:eastAsiaTheme="minorEastAsia"/>
          <w:szCs w:val="22"/>
        </w:rPr>
      </w:pPr>
      <w:r>
        <w:rPr>
          <w:rFonts w:eastAsiaTheme="minorEastAsia"/>
          <w:szCs w:val="22"/>
        </w:rPr>
        <w:t>В данном случае новый</w:t>
      </w:r>
      <w:r w:rsidR="00B57AD2">
        <w:rPr>
          <w:rFonts w:eastAsiaTheme="minorEastAsia"/>
          <w:szCs w:val="22"/>
        </w:rPr>
        <w:t xml:space="preserve"> векторный</w:t>
      </w:r>
      <w:r>
        <w:rPr>
          <w:rFonts w:eastAsiaTheme="minorEastAsia"/>
          <w:szCs w:val="22"/>
        </w:rPr>
        <w:t xml:space="preserve"> критерий, размерность которого будет на единицу больше, необходимо сформировать по </w:t>
      </w:r>
      <w:r w:rsidR="00327216">
        <w:rPr>
          <w:rFonts w:eastAsiaTheme="minorEastAsia"/>
          <w:szCs w:val="22"/>
        </w:rPr>
        <w:t>описанному ниже правилу.</w:t>
      </w:r>
    </w:p>
    <w:p w:rsidR="00327216" w:rsidRDefault="00327216" w:rsidP="001245E1">
      <w:pPr>
        <w:ind w:firstLine="709"/>
        <w:rPr>
          <w:rFonts w:eastAsiaTheme="minorEastAsia"/>
        </w:rPr>
      </w:pPr>
      <w:r>
        <w:rPr>
          <w:rFonts w:eastAsiaTheme="minorEastAsia"/>
          <w:szCs w:val="22"/>
        </w:rPr>
        <w:t xml:space="preserve">Пусть имеются два сообщения о том, что </w:t>
      </w:r>
      <w:r w:rsidRPr="00110FB8">
        <w:rPr>
          <w:rFonts w:eastAsiaTheme="minorEastAsia"/>
          <w:i/>
          <w:szCs w:val="22"/>
          <w:lang w:val="en-US"/>
        </w:rPr>
        <w:t>i</w:t>
      </w:r>
      <w:r w:rsidRPr="00110FB8">
        <w:rPr>
          <w:rFonts w:eastAsiaTheme="minorEastAsia"/>
          <w:i/>
          <w:szCs w:val="22"/>
        </w:rPr>
        <w:t>-й</w:t>
      </w:r>
      <w:r>
        <w:rPr>
          <w:rFonts w:eastAsiaTheme="minorEastAsia"/>
          <w:szCs w:val="22"/>
        </w:rPr>
        <w:t xml:space="preserve"> критерий важнее </w:t>
      </w:r>
      <w:r w:rsidRPr="00110FB8">
        <w:rPr>
          <w:rFonts w:eastAsiaTheme="minorEastAsia"/>
          <w:i/>
          <w:szCs w:val="22"/>
          <w:lang w:val="en-US"/>
        </w:rPr>
        <w:t>j</w:t>
      </w:r>
      <w:r w:rsidRPr="00110FB8">
        <w:rPr>
          <w:rFonts w:eastAsiaTheme="minorEastAsia"/>
          <w:i/>
          <w:szCs w:val="22"/>
        </w:rPr>
        <w:t>-го</w:t>
      </w:r>
      <w:r>
        <w:rPr>
          <w:rFonts w:eastAsiaTheme="minorEastAsia"/>
          <w:szCs w:val="22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>
        <w:rPr>
          <w:rFonts w:eastAsiaTheme="minorEastAsia"/>
        </w:rPr>
        <w:t xml:space="preserve">,  а также, что </w:t>
      </w:r>
      <w:r w:rsidRPr="00110FB8">
        <w:rPr>
          <w:rFonts w:eastAsiaTheme="minorEastAsia"/>
          <w:i/>
          <w:lang w:val="en-US"/>
        </w:rPr>
        <w:t>i</w:t>
      </w:r>
      <w:r w:rsidRPr="00110FB8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</w:t>
      </w:r>
      <w:r w:rsidRPr="00714C96">
        <w:rPr>
          <w:rFonts w:eastAsiaTheme="minorEastAsia"/>
          <w:i/>
        </w:rPr>
        <w:t xml:space="preserve">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 xml:space="preserve">-го </w:t>
      </w:r>
      <w:r>
        <w:rPr>
          <w:rFonts w:eastAsiaTheme="minorEastAsia"/>
        </w:rPr>
        <w:t xml:space="preserve">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327216">
        <w:rPr>
          <w:rFonts w:eastAsiaTheme="minorEastAsia"/>
        </w:rPr>
        <w:t>.</w:t>
      </w:r>
      <w:r>
        <w:rPr>
          <w:rFonts w:eastAsiaTheme="minorEastAsia"/>
        </w:rPr>
        <w:t xml:space="preserve"> Тогда </w:t>
      </w:r>
      <w:r w:rsidR="00110FB8">
        <w:rPr>
          <w:rFonts w:eastAsiaTheme="minorEastAsia"/>
        </w:rPr>
        <w:t xml:space="preserve">для нового сформированного векторного критерия </w:t>
      </w:r>
      <w:r w:rsidR="00110FB8" w:rsidRPr="00110FB8">
        <w:rPr>
          <w:rFonts w:eastAsiaTheme="minorEastAsia"/>
          <w:i/>
          <w:lang w:val="en-US"/>
        </w:rPr>
        <w:t>g</w:t>
      </w:r>
      <w:r w:rsidR="00110FB8" w:rsidRPr="00110FB8">
        <w:rPr>
          <w:rFonts w:eastAsiaTheme="minorEastAsia"/>
        </w:rPr>
        <w:t xml:space="preserve">, </w:t>
      </w:r>
      <w:r w:rsidR="00110FB8">
        <w:rPr>
          <w:rFonts w:eastAsiaTheme="minorEastAsia"/>
        </w:rPr>
        <w:t xml:space="preserve">имеющего размерность </w:t>
      </w:r>
      <w:r w:rsidR="00110FB8" w:rsidRPr="00110FB8">
        <w:rPr>
          <w:rFonts w:eastAsiaTheme="minorEastAsia"/>
          <w:i/>
          <w:lang w:val="en-US"/>
        </w:rPr>
        <w:t>m</w:t>
      </w:r>
      <w:r w:rsidR="00110FB8" w:rsidRPr="00110FB8">
        <w:rPr>
          <w:rFonts w:eastAsiaTheme="minorEastAsia"/>
          <w:i/>
        </w:rPr>
        <w:t>+1</w:t>
      </w:r>
      <w:r w:rsidR="00110FB8" w:rsidRPr="00110FB8">
        <w:rPr>
          <w:rFonts w:eastAsiaTheme="minorEastAsia"/>
        </w:rPr>
        <w:t xml:space="preserve">, </w:t>
      </w:r>
      <w:r>
        <w:rPr>
          <w:rFonts w:eastAsiaTheme="minorEastAsia"/>
        </w:rPr>
        <w:t>справедливы следующие соотношения:</w:t>
      </w:r>
    </w:p>
    <w:commentRangeStart w:id="146"/>
    <w:p w:rsidR="00327216" w:rsidRPr="00110FB8" w:rsidRDefault="002A06B3" w:rsidP="00110FB8">
      <w:pPr>
        <w:ind w:firstLine="709"/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2A06B3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2A06B3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+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245E1" w:rsidRPr="0052364A" w:rsidRDefault="002A06B3" w:rsidP="0052364A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.</m:t>
          </m:r>
          <w:commentRangeEnd w:id="146"/>
          <m:r>
            <m:rPr>
              <m:sty m:val="p"/>
            </m:rPr>
            <w:rPr>
              <w:rStyle w:val="a8"/>
            </w:rPr>
            <w:commentReference w:id="146"/>
          </m:r>
        </m:oMath>
      </m:oMathPara>
    </w:p>
    <w:p w:rsidR="00901640" w:rsidRPr="0052364A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52364A">
        <w:rPr>
          <w:rFonts w:eastAsiaTheme="minorEastAsia"/>
          <w:i/>
          <w:lang w:val="ru-RU"/>
        </w:rPr>
        <w:t>два критерия по отдельности важнее третьего;</w:t>
      </w:r>
    </w:p>
    <w:p w:rsidR="0052364A" w:rsidRDefault="00714C96" w:rsidP="00714C96">
      <w:pPr>
        <w:rPr>
          <w:rFonts w:eastAsiaTheme="minorEastAsia"/>
        </w:rPr>
      </w:pPr>
      <w:r w:rsidRPr="00714C96">
        <w:rPr>
          <w:rFonts w:eastAsiaTheme="minorEastAsia"/>
        </w:rPr>
        <w:t xml:space="preserve">Пусть имеются два сообщения о том, что </w:t>
      </w:r>
      <w:r w:rsidRPr="00714C96">
        <w:rPr>
          <w:rFonts w:eastAsiaTheme="minorEastAsia"/>
          <w:i/>
          <w:lang w:val="en-US"/>
        </w:rPr>
        <w:t>i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714C96">
        <w:rPr>
          <w:rFonts w:eastAsiaTheme="minorEastAsia"/>
        </w:rPr>
        <w:t xml:space="preserve">,  а также, что </w:t>
      </w:r>
      <w:r w:rsidRPr="00714C96">
        <w:rPr>
          <w:rFonts w:eastAsiaTheme="minorEastAsia"/>
          <w:i/>
          <w:lang w:val="en-US"/>
        </w:rPr>
        <w:t>j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jk</m:t>
            </m:r>
          </m:sub>
        </m:sSub>
      </m:oMath>
      <w:r w:rsidRPr="00714C96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47"/>
    <w:p w:rsidR="00714C96" w:rsidRPr="00D4426E" w:rsidRDefault="002A06B3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w:commentRangeEnd w:id="147"/>
          <m:r>
            <m:rPr>
              <m:sty m:val="p"/>
            </m:rPr>
            <w:rPr>
              <w:rStyle w:val="a8"/>
            </w:rPr>
            <w:commentReference w:id="147"/>
          </m:r>
        </m:oMath>
      </m:oMathPara>
    </w:p>
    <w:commentRangeStart w:id="148"/>
    <w:p w:rsidR="00D4426E" w:rsidRPr="00D4426E" w:rsidRDefault="002A06B3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.</m:t>
          </m:r>
          <w:commentRangeEnd w:id="148"/>
          <m:r>
            <m:rPr>
              <m:sty m:val="p"/>
            </m:rPr>
            <w:rPr>
              <w:rStyle w:val="a8"/>
            </w:rPr>
            <w:commentReference w:id="148"/>
          </m:r>
        </m:oMath>
      </m:oMathPara>
    </w:p>
    <w:p w:rsidR="0052364A" w:rsidRPr="0052364A" w:rsidRDefault="0052364A" w:rsidP="0052364A">
      <w:pPr>
        <w:pStyle w:val="a3"/>
        <w:ind w:left="1080"/>
        <w:rPr>
          <w:rFonts w:eastAsiaTheme="minorEastAsia"/>
          <w:i/>
          <w:lang w:val="ru-RU"/>
        </w:rPr>
      </w:pPr>
    </w:p>
    <w:p w:rsidR="00901640" w:rsidRPr="006940D8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6940D8">
        <w:rPr>
          <w:rFonts w:eastAsiaTheme="minorEastAsia"/>
          <w:i/>
          <w:lang w:val="ru-RU"/>
        </w:rPr>
        <w:t>один критерий важнее второго, а он, в свою очередь, важнее третьего;</w:t>
      </w:r>
    </w:p>
    <w:p w:rsidR="006940D8" w:rsidRPr="00481EF5" w:rsidRDefault="00481EF5" w:rsidP="006940D8">
      <w:pPr>
        <w:rPr>
          <w:rFonts w:eastAsiaTheme="minorEastAsia"/>
        </w:rPr>
      </w:pPr>
      <w:r>
        <w:rPr>
          <w:rFonts w:eastAsiaTheme="minorEastAsia"/>
        </w:rPr>
        <w:t xml:space="preserve">В этом случае дважды применяется </w:t>
      </w:r>
      <w:commentRangeStart w:id="149"/>
      <w:r>
        <w:rPr>
          <w:rFonts w:eastAsiaTheme="minorEastAsia"/>
        </w:rPr>
        <w:t xml:space="preserve">формула (1). </w:t>
      </w:r>
      <w:commentRangeEnd w:id="149"/>
      <w:r>
        <w:rPr>
          <w:rStyle w:val="a8"/>
        </w:rPr>
        <w:commentReference w:id="149"/>
      </w:r>
      <w:r>
        <w:rPr>
          <w:rFonts w:eastAsiaTheme="minorEastAsia"/>
        </w:rPr>
        <w:t>Сначала пересчитывается третий критерий, а затем второй.</w:t>
      </w:r>
    </w:p>
    <w:p w:rsidR="00481EF5" w:rsidRPr="002A26E4" w:rsidRDefault="00901640" w:rsidP="002A26E4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ются два произволь</w:t>
      </w:r>
      <w:r w:rsidR="00481EF5" w:rsidRPr="002A26E4">
        <w:rPr>
          <w:rFonts w:eastAsiaTheme="minorEastAsia"/>
          <w:i/>
          <w:lang w:val="ru-RU"/>
        </w:rPr>
        <w:t>ных взаимно независимых сообщени</w:t>
      </w:r>
      <w:r w:rsidRPr="002A26E4">
        <w:rPr>
          <w:rFonts w:eastAsiaTheme="minorEastAsia"/>
          <w:i/>
          <w:lang w:val="ru-RU"/>
        </w:rPr>
        <w:t>я;</w:t>
      </w:r>
    </w:p>
    <w:p w:rsidR="00901640" w:rsidRPr="002A26E4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ется более двух сообщений, состоящих в том, что каждый из определенного набора критериев важнее одного и того же критерия, не входящего в указанный набор;</w:t>
      </w:r>
    </w:p>
    <w:p w:rsidR="002A26E4" w:rsidRPr="00AF19AA" w:rsidRDefault="002A26E4" w:rsidP="002A26E4">
      <w:pPr>
        <w:rPr>
          <w:rFonts w:eastAsiaTheme="minorEastAsia"/>
        </w:rPr>
      </w:pPr>
      <w:r w:rsidRPr="002A26E4">
        <w:rPr>
          <w:rFonts w:eastAsiaTheme="minorEastAsia"/>
        </w:rPr>
        <w:t xml:space="preserve">Пусть </w:t>
      </w:r>
      <w:r>
        <w:rPr>
          <w:rFonts w:eastAsiaTheme="minorEastAsia"/>
        </w:rPr>
        <w:t xml:space="preserve">имеется набор информации об относительной важности, состоящей из </w:t>
      </w:r>
      <w:r w:rsidRPr="002A26E4">
        <w:rPr>
          <w:rFonts w:eastAsiaTheme="minorEastAsia"/>
          <w:i/>
          <w:lang w:val="en-US"/>
        </w:rPr>
        <w:t>l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1</w:t>
      </w:r>
      <w:r w:rsidRPr="002A26E4">
        <w:rPr>
          <w:rFonts w:eastAsiaTheme="minorEastAsia"/>
          <w:i/>
        </w:rPr>
        <w:t>-й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1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2</w:t>
      </w:r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</w:t>
      </w:r>
      <w:r w:rsidRPr="002A26E4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2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r w:rsidRPr="002A26E4">
        <w:rPr>
          <w:rFonts w:eastAsiaTheme="minorEastAsia"/>
        </w:rPr>
        <w:t>…</w:t>
      </w:r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r w:rsidRPr="002036A6">
        <w:rPr>
          <w:rFonts w:eastAsiaTheme="minorEastAsia"/>
          <w:i/>
          <w:vertAlign w:val="subscript"/>
          <w:lang w:val="en-US"/>
        </w:rPr>
        <w:t>l</w:t>
      </w:r>
      <w:proofErr w:type="spellEnd"/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lk</m:t>
            </m:r>
          </m:sub>
        </m:sSub>
      </m:oMath>
      <w:r w:rsidRPr="002A26E4">
        <w:rPr>
          <w:rFonts w:eastAsiaTheme="minorEastAsia"/>
        </w:rPr>
        <w:t>.</w:t>
      </w:r>
    </w:p>
    <w:p w:rsidR="008D2A1C" w:rsidRDefault="008D2A1C" w:rsidP="008D2A1C">
      <w:pPr>
        <w:rPr>
          <w:rFonts w:eastAsiaTheme="minorEastAsia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0"/>
    <w:p w:rsidR="008D2A1C" w:rsidRPr="008D2A1C" w:rsidRDefault="002A06B3" w:rsidP="008D2A1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,</m:t>
          </m:r>
        </m:oMath>
      </m:oMathPara>
    </w:p>
    <w:p w:rsidR="002036A6" w:rsidRPr="00100A9C" w:rsidRDefault="002A06B3" w:rsidP="00100A9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p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sub>
                  </m:sSub>
                </m:sub>
              </m:sSub>
            </m:e>
          </m:nary>
          <w:commentRangeEnd w:id="150"/>
          <m:r>
            <m:rPr>
              <m:sty m:val="p"/>
            </m:rPr>
            <w:rPr>
              <w:rStyle w:val="a8"/>
            </w:rPr>
            <w:commentReference w:id="150"/>
          </m:r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DA1D0D" w:rsidRPr="00100A9C" w:rsidRDefault="00901640" w:rsidP="00B019AD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00A9C">
        <w:rPr>
          <w:rFonts w:eastAsiaTheme="minorEastAsia"/>
          <w:i/>
          <w:lang w:val="ru-RU"/>
        </w:rPr>
        <w:t>имеется произвольное конечное число попарно взаимно независимых сообщений об относительной важности критериев;</w:t>
      </w:r>
    </w:p>
    <w:p w:rsidR="00100A9C" w:rsidRPr="00AF19AA" w:rsidRDefault="00C32DAC" w:rsidP="00100A9C">
      <w:pPr>
        <w:rPr>
          <w:rFonts w:eastAsiaTheme="minorEastAsia"/>
        </w:rPr>
      </w:pPr>
      <w:r>
        <w:rPr>
          <w:rFonts w:eastAsiaTheme="minorEastAsia"/>
        </w:rPr>
        <w:t xml:space="preserve">Пусть имеется набор взаимно независимой информации об относительной важности критериев, состоящий из </w:t>
      </w:r>
      <w:r w:rsidRPr="00C32DAC">
        <w:rPr>
          <w:rFonts w:eastAsiaTheme="minorEastAsia"/>
          <w:i/>
          <w:lang w:val="en-US"/>
        </w:rPr>
        <w:t>k</w:t>
      </w:r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группа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важнее группы критериев</w:t>
      </w:r>
      <w:r w:rsidRPr="00C32DAC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с коэффициентами относительной важност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s</m:t>
            </m:r>
          </m:sup>
        </m:sSubSup>
      </m:oMath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всех </w:t>
      </w:r>
      <m:oMath>
        <m:r>
          <w:rPr>
            <w:rFonts w:ascii="Cambria Math" w:eastAsiaTheme="minorEastAsia" w:hAnsi="Cambria Math"/>
          </w:rPr>
          <m:t>i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, j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 xml:space="preserve">, s=1,2,…,k.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&lt;k≤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m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2</m:t>
                </m:r>
              </m:den>
            </m:f>
          </m:e>
        </m:d>
        <m:r>
          <w:rPr>
            <w:rFonts w:ascii="Cambria Math" w:eastAsiaTheme="minorEastAsia" w:hAnsi="Cambria Math"/>
          </w:rPr>
          <m:t>.</m:t>
        </m:r>
      </m:oMath>
    </w:p>
    <w:p w:rsidR="00BC35E2" w:rsidRPr="00AF19AA" w:rsidRDefault="00BC35E2" w:rsidP="00BC35E2">
      <w:pPr>
        <w:rPr>
          <w:rFonts w:eastAsiaTheme="minorEastAsia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1"/>
    <w:p w:rsidR="00BC35E2" w:rsidRPr="00BC35E2" w:rsidRDefault="002A06B3" w:rsidP="00BC35E2">
      <w:pPr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s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w:rPr>
                  <w:rFonts w:ascii="Cambria Math" w:eastAsiaTheme="minorEastAsia" w:hAnsi="Cambria Math"/>
                </w:rPr>
                <m:t>s</m:t>
              </m:r>
            </m:sup>
          </m:sSub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s</m:t>
                  </m:r>
                </m:sup>
              </m:sSubSup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 ∀i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j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s=1,2,…,k.</m:t>
          </m:r>
          <w:commentRangeEnd w:id="151"/>
          <m:r>
            <m:rPr>
              <m:sty m:val="p"/>
            </m:rPr>
            <w:rPr>
              <w:rStyle w:val="a8"/>
            </w:rPr>
            <w:commentReference w:id="151"/>
          </m:r>
        </m:oMath>
      </m:oMathPara>
    </w:p>
    <w:p w:rsidR="00BC35E2" w:rsidRPr="00CF0F26" w:rsidRDefault="00CF0F26" w:rsidP="00BC35E2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С учетом сложности поставленной задачи и математических вычислений, при реализации экспертного блока программного обеспечения ограничимся возможностью задавать коэффициенты относительной важности критериев, подходящей только под </w:t>
      </w:r>
      <w:commentRangeStart w:id="152"/>
      <w:r>
        <w:rPr>
          <w:rFonts w:eastAsiaTheme="minorEastAsia"/>
        </w:rPr>
        <w:t>пункт 4</w:t>
      </w:r>
      <w:commentRangeEnd w:id="152"/>
      <w:r>
        <w:rPr>
          <w:rStyle w:val="a8"/>
        </w:rPr>
        <w:commentReference w:id="152"/>
      </w:r>
      <w:r>
        <w:rPr>
          <w:rFonts w:eastAsiaTheme="minorEastAsia"/>
        </w:rPr>
        <w:t>, описанных выше случаев.</w:t>
      </w:r>
    </w:p>
    <w:p w:rsidR="00D14342" w:rsidRDefault="007523F2" w:rsidP="007523F2">
      <w:pPr>
        <w:pStyle w:val="4"/>
        <w:rPr>
          <w:rFonts w:eastAsiaTheme="minorEastAsia"/>
        </w:rPr>
      </w:pPr>
      <w:proofErr w:type="spellStart"/>
      <w:r>
        <w:rPr>
          <w:rFonts w:eastAsiaTheme="minorEastAsia"/>
        </w:rPr>
        <w:t>Метод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целевого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рограммирования</w:t>
      </w:r>
      <w:proofErr w:type="spellEnd"/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53"/>
      <w:r>
        <w:t>раздел 1.3.2</w:t>
      </w:r>
      <w:commentRangeEnd w:id="153"/>
      <w:r>
        <w:rPr>
          <w:rStyle w:val="a8"/>
        </w:rPr>
        <w:commentReference w:id="153"/>
      </w:r>
      <w:r>
        <w:t xml:space="preserve">) будем применять метод целевого программирования </w:t>
      </w:r>
      <w:commentRangeStart w:id="154"/>
      <w:r w:rsidRPr="001D7E75">
        <w:t>[</w:t>
      </w:r>
      <w:r w:rsidRPr="003D1053">
        <w:t>3</w:t>
      </w:r>
      <w:r w:rsidRPr="001D7E75">
        <w:t xml:space="preserve">] </w:t>
      </w:r>
      <w:commentRangeEnd w:id="154"/>
      <w:r>
        <w:rPr>
          <w:rStyle w:val="a8"/>
        </w:rPr>
        <w:commentReference w:id="154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55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55"/>
      <w:r>
        <w:rPr>
          <w:rStyle w:val="a8"/>
        </w:rPr>
        <w:commentReference w:id="155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U ∩Y= ∅</m:t>
          </m:r>
          <m:r>
            <m:rPr>
              <m:sty m:val="p"/>
            </m:rPr>
            <w:rPr>
              <w:rStyle w:val="a8"/>
            </w:rPr>
            <w:commentReference w:id="156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2A06B3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57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Кроме этого, на критериальном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Будем </w:t>
      </w:r>
      <w:commentRangeStart w:id="158"/>
      <w:r>
        <w:rPr>
          <w:rFonts w:eastAsiaTheme="minorEastAsia"/>
        </w:rPr>
        <w:t>использовать квадратичную метрику</w:t>
      </w:r>
      <w:commentRangeEnd w:id="158"/>
      <w:r>
        <w:rPr>
          <w:rStyle w:val="a8"/>
        </w:rPr>
        <w:commentReference w:id="158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59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59"/>
      <w:r>
        <w:rPr>
          <w:rStyle w:val="a8"/>
        </w:rPr>
        <w:commentReference w:id="159"/>
      </w:r>
    </w:p>
    <w:p w:rsidR="005F0886" w:rsidRPr="00CF4D61" w:rsidRDefault="002A06B3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8A15E7" w:rsidRDefault="005F0886" w:rsidP="00AD2A3B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60"/>
      <w:r>
        <w:rPr>
          <w:rFonts w:eastAsiaTheme="minorEastAsia"/>
        </w:rPr>
        <w:t xml:space="preserve">1.3.1 и 1.3.2 </w:t>
      </w:r>
      <w:commentRangeEnd w:id="160"/>
      <w:r>
        <w:rPr>
          <w:rStyle w:val="a8"/>
        </w:rPr>
        <w:commentReference w:id="160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EC7813" w:rsidRDefault="00EC7813" w:rsidP="001E2EAC">
      <w:pPr>
        <w:pStyle w:val="2"/>
        <w:rPr>
          <w:lang w:val="ru-RU"/>
        </w:rPr>
      </w:pPr>
      <w:r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61"/>
      <w:r>
        <w:t xml:space="preserve">п. 1.3 </w:t>
      </w:r>
      <w:commentRangeEnd w:id="161"/>
      <w:r>
        <w:rPr>
          <w:rStyle w:val="a8"/>
        </w:rPr>
        <w:commentReference w:id="161"/>
      </w:r>
      <w:r>
        <w:t>метода.</w:t>
      </w:r>
    </w:p>
    <w:p w:rsidR="00EE760B" w:rsidRDefault="00EE760B" w:rsidP="00EE760B">
      <w:pPr>
        <w:pStyle w:val="3"/>
      </w:pPr>
      <w:r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62"/>
      <w:r>
        <w:t>(п.1 в аналитической части)</w:t>
      </w:r>
      <w:commentRangeEnd w:id="162"/>
      <w:r>
        <w:rPr>
          <w:rStyle w:val="a8"/>
        </w:rPr>
        <w:commentReference w:id="162"/>
      </w:r>
      <w:r w:rsidR="00F73B2A">
        <w:t>.</w:t>
      </w:r>
    </w:p>
    <w:p w:rsidR="00F73B2A" w:rsidRDefault="00F73B2A" w:rsidP="00F9346D">
      <w:r>
        <w:t xml:space="preserve">В </w:t>
      </w:r>
      <w:commentRangeStart w:id="163"/>
      <w:r>
        <w:t xml:space="preserve">таблице 1 </w:t>
      </w:r>
      <w:commentRangeEnd w:id="163"/>
      <w:r w:rsidR="002D3364">
        <w:rPr>
          <w:rStyle w:val="a8"/>
        </w:rPr>
        <w:commentReference w:id="163"/>
      </w:r>
      <w:r>
        <w:t>ниже приведены исходные данные, необходимые для решения стандартной оптимизационной задачи.</w:t>
      </w:r>
    </w:p>
    <w:p w:rsidR="005D554F" w:rsidRDefault="005D554F" w:rsidP="00F9346D"/>
    <w:p w:rsidR="005D554F" w:rsidRDefault="005D554F" w:rsidP="00F9346D"/>
    <w:p w:rsidR="00F73B2A" w:rsidRDefault="00F73B2A" w:rsidP="00F73B2A">
      <w:pPr>
        <w:jc w:val="center"/>
        <w:rPr>
          <w:b/>
        </w:rPr>
      </w:pPr>
      <w:commentRangeStart w:id="164"/>
      <w:r w:rsidRPr="00F73B2A">
        <w:rPr>
          <w:b/>
        </w:rPr>
        <w:t>Таблица 1</w:t>
      </w:r>
      <w:commentRangeEnd w:id="164"/>
      <w:r w:rsidR="002D3364">
        <w:rPr>
          <w:rStyle w:val="a8"/>
        </w:rPr>
        <w:commentReference w:id="164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Минимизируемая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2A06B3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2A06B3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65"/>
    <w:p w:rsidR="00D83A1A" w:rsidRPr="00194860" w:rsidRDefault="002A06B3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65"/>
          <m:r>
            <m:rPr>
              <m:sty m:val="p"/>
            </m:rPr>
            <w:rPr>
              <w:rStyle w:val="a8"/>
            </w:rPr>
            <w:commentReference w:id="165"/>
          </m:r>
        </m:oMath>
      </m:oMathPara>
    </w:p>
    <w:p w:rsidR="00194860" w:rsidRPr="006A5F4C" w:rsidRDefault="00FC6DF8" w:rsidP="002D3364">
      <w:pPr>
        <w:rPr>
          <w:i/>
        </w:rPr>
      </w:pPr>
      <w:r>
        <w:t xml:space="preserve">где </w:t>
      </w:r>
      <w:r w:rsidRPr="00FC6DF8">
        <w:rPr>
          <w:i/>
          <w:lang w:val="en-US"/>
        </w:rPr>
        <w:t>eps</w:t>
      </w:r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r w:rsidRPr="00FC6DF8">
        <w:rPr>
          <w:i/>
          <w:lang w:val="en-US"/>
        </w:rPr>
        <w:t>i</w:t>
      </w:r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66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66"/>
          <m:r>
            <m:rPr>
              <m:sty m:val="p"/>
            </m:rPr>
            <w:rPr>
              <w:rStyle w:val="a8"/>
            </w:rPr>
            <w:commentReference w:id="166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67"/>
      <m:oMathPara>
        <m:oMath>
          <m:r>
            <w:rPr>
              <w:rFonts w:ascii="Cambria Math" w:hAnsi="Cambria Math"/>
              <w:lang w:val="en-US"/>
            </w:rPr>
            <w:lastRenderedPageBreak/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67"/>
          <m:r>
            <m:rPr>
              <m:sty m:val="p"/>
            </m:rPr>
            <w:rPr>
              <w:rStyle w:val="a8"/>
            </w:rPr>
            <w:commentReference w:id="167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68"/>
    <w:p w:rsidR="00F76636" w:rsidRPr="00F76636" w:rsidRDefault="002A06B3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68"/>
          <m:r>
            <m:rPr>
              <m:sty m:val="p"/>
            </m:rPr>
            <w:rPr>
              <w:rStyle w:val="a8"/>
            </w:rPr>
            <w:commentReference w:id="168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. Векторы оптим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69"/>
    <w:p w:rsidR="00903797" w:rsidRPr="00903797" w:rsidRDefault="002A06B3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69"/>
          <m:r>
            <m:rPr>
              <m:sty m:val="p"/>
            </m:rPr>
            <w:rPr>
              <w:rStyle w:val="a8"/>
            </w:rPr>
            <w:commentReference w:id="169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70"/>
    <w:p w:rsidR="006A5F4C" w:rsidRPr="002A2CC5" w:rsidRDefault="002A06B3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70"/>
          <m:r>
            <m:rPr>
              <m:sty m:val="p"/>
            </m:rPr>
            <w:rPr>
              <w:rStyle w:val="a8"/>
            </w:rPr>
            <w:commentReference w:id="170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71"/>
      <w:r>
        <w:t>таблице 1.</w:t>
      </w:r>
      <w:commentRangeEnd w:id="171"/>
      <w:r>
        <w:rPr>
          <w:rStyle w:val="a8"/>
        </w:rPr>
        <w:commentReference w:id="171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lastRenderedPageBreak/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72"/>
      <w:r>
        <w:t xml:space="preserve">(в п.1) </w:t>
      </w:r>
      <w:commentRangeEnd w:id="172"/>
      <w:r w:rsidR="000B74B1">
        <w:rPr>
          <w:rStyle w:val="a8"/>
        </w:rPr>
        <w:commentReference w:id="172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r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73"/>
      <w:r>
        <w:t xml:space="preserve">(п.1) </w:t>
      </w:r>
      <w:commentRangeEnd w:id="173"/>
      <w:r w:rsidR="000B74B1">
        <w:rPr>
          <w:rStyle w:val="a8"/>
        </w:rPr>
        <w:commentReference w:id="173"/>
      </w:r>
      <w:r>
        <w:t>каждый из котлоагрегатов, находящихся в составе очереди «90 ата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74"/>
      <w:r>
        <w:t>(таблица 1).</w:t>
      </w:r>
      <w:commentRangeEnd w:id="174"/>
      <w:r>
        <w:rPr>
          <w:rStyle w:val="a8"/>
        </w:rPr>
        <w:commentReference w:id="174"/>
      </w:r>
    </w:p>
    <w:p w:rsidR="005C4806" w:rsidRDefault="00FF5E6B" w:rsidP="005C4806">
      <w:r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>, - данная комбинация работающих котлоагрегатов является допустимой.</w:t>
      </w:r>
    </w:p>
    <w:p w:rsidR="00BE46FF" w:rsidRDefault="00BE46FF" w:rsidP="005C4806">
      <w:r>
        <w:lastRenderedPageBreak/>
        <w:t xml:space="preserve">Согласно описанному в </w:t>
      </w:r>
      <w:commentRangeStart w:id="175"/>
      <w:r>
        <w:t xml:space="preserve">п.1.4.1 </w:t>
      </w:r>
      <w:commentRangeEnd w:id="175"/>
      <w:r>
        <w:rPr>
          <w:rStyle w:val="a8"/>
        </w:rPr>
        <w:commentReference w:id="175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2A06B3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2A06B3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2A06B3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76"/>
      <w:r>
        <w:t xml:space="preserve">п.1 </w:t>
      </w:r>
      <w:commentRangeEnd w:id="176"/>
      <w:r>
        <w:rPr>
          <w:rStyle w:val="a8"/>
        </w:rPr>
        <w:commentReference w:id="176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77"/>
    <w:p w:rsidR="00E12118" w:rsidRPr="00E12118" w:rsidRDefault="002A06B3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77"/>
          <m:r>
            <m:rPr>
              <m:sty m:val="p"/>
            </m:rPr>
            <w:rPr>
              <w:rStyle w:val="a8"/>
            </w:rPr>
            <w:commentReference w:id="177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2A06B3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которую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>нагружены на столько, что могут выполнить (или перевыполнить) план по суммарной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ый котел в данной комбинации, чтобы обеспечить выполнения общего плана паропроизводительности очереди котлоагрегатов, </w:t>
      </w:r>
      <w:r w:rsidR="0045205B">
        <w:rPr>
          <w:szCs w:val="24"/>
          <w:lang w:val="ru-RU"/>
        </w:rPr>
        <w:lastRenderedPageBreak/>
        <w:t xml:space="preserve">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>ый котлоагрегат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tab/>
      </w:r>
      <w:r>
        <w:t>Иначе</w:t>
      </w:r>
      <w:r w:rsidR="00315961">
        <w:t xml:space="preserve"> завершить цикл по </w:t>
      </w:r>
      <w:r w:rsidR="00315961" w:rsidRPr="00315961">
        <w:rPr>
          <w:i/>
          <w:lang w:val="en-US"/>
        </w:rPr>
        <w:t>i</w:t>
      </w:r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r>
        <w:rPr>
          <w:i/>
          <w:lang w:val="en-US"/>
        </w:rPr>
        <w:t>i = i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 = i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lastRenderedPageBreak/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</w:t>
      </w:r>
      <w:r w:rsidRPr="00032CF6">
        <w:rPr>
          <w:i/>
        </w:rPr>
        <w:t xml:space="preserve"> = </w:t>
      </w:r>
      <w:r>
        <w:rPr>
          <w:i/>
          <w:lang w:val="en-US"/>
        </w:rPr>
        <w:t>i</w:t>
      </w:r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78"/>
      <w:r w:rsidR="00464A76">
        <w:t xml:space="preserve">в разделе 1 </w:t>
      </w:r>
      <w:commentRangeEnd w:id="178"/>
      <w:r w:rsidR="00464A76">
        <w:rPr>
          <w:rStyle w:val="a8"/>
        </w:rPr>
        <w:commentReference w:id="178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79"/>
      <w:r>
        <w:t xml:space="preserve">1.4.1 </w:t>
      </w:r>
      <w:commentRangeEnd w:id="179"/>
      <w:r>
        <w:rPr>
          <w:rStyle w:val="a8"/>
        </w:rPr>
        <w:commentReference w:id="179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80"/>
      <w:r>
        <w:t>1.4.2.</w:t>
      </w:r>
      <w:commentRangeEnd w:id="180"/>
      <w:r>
        <w:rPr>
          <w:rStyle w:val="a8"/>
        </w:rPr>
        <w:commentReference w:id="180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81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81"/>
      <w:r>
        <w:rPr>
          <w:rStyle w:val="a8"/>
        </w:rPr>
        <w:commentReference w:id="181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 id="_x0000_i1027" type="#_x0000_t75" style="width:361.05pt;height:662.85pt" o:ole="">
            <v:imagedata r:id="rId20" o:title=""/>
          </v:shape>
          <o:OLEObject Type="Embed" ProgID="Visio.Drawing.11" ShapeID="_x0000_i1027" DrawAspect="Content" ObjectID="_1461688326" r:id="rId21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82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82"/>
      <w:r w:rsidR="00A03567">
        <w:rPr>
          <w:rStyle w:val="a8"/>
          <w:rFonts w:eastAsia="Times New Roman"/>
          <w:lang w:val="ru-RU"/>
        </w:rPr>
        <w:commentReference w:id="182"/>
      </w:r>
      <w:r>
        <w:rPr>
          <w:lang w:val="ru-RU"/>
        </w:rPr>
        <w:t>Общая схема алгоритма формирования множества векторных критериев</w:t>
      </w:r>
    </w:p>
    <w:p w:rsidR="00351823" w:rsidRDefault="002A06B3" w:rsidP="00351823">
      <w:r>
        <w:rPr>
          <w:noProof/>
        </w:rPr>
        <w:lastRenderedPageBreak/>
        <w:pict>
          <v:shape id="_x0000_s1026" type="#_x0000_t75" style="position:absolute;left:0;text-align:left;margin-left:45.95pt;margin-top:-26.35pt;width:334.2pt;height:10in;z-index:-251658240;mso-position-horizontal-relative:text;mso-position-vertical-relative:text">
            <v:imagedata r:id="rId22" o:title=""/>
          </v:shape>
          <o:OLEObject Type="Embed" ProgID="Visio.Drawing.11" ShapeID="_x0000_s1026" DrawAspect="Content" ObjectID="_1461688328" r:id="rId23"/>
        </w:pict>
      </w:r>
    </w:p>
    <w:p w:rsidR="00427C68" w:rsidRDefault="00427C68" w:rsidP="00427C68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037F68">
      <w:pPr>
        <w:ind w:firstLine="0"/>
      </w:pPr>
      <w:commentRangeStart w:id="183"/>
      <w:r>
        <w:t xml:space="preserve">Рис. 2. </w:t>
      </w:r>
      <w:commentRangeEnd w:id="183"/>
      <w:r w:rsidR="00A03567">
        <w:rPr>
          <w:rStyle w:val="a8"/>
        </w:rPr>
        <w:commentReference w:id="183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8" type="#_x0000_t75" style="width:467.35pt;height:597.35pt" o:ole="">
            <v:imagedata r:id="rId24" o:title=""/>
          </v:shape>
          <o:OLEObject Type="Embed" ProgID="Visio.Drawing.11" ShapeID="_x0000_i1028" DrawAspect="Content" ObjectID="_1461688327" r:id="rId25"/>
        </w:object>
      </w:r>
    </w:p>
    <w:p w:rsidR="00F62E4E" w:rsidRPr="00F62E4E" w:rsidRDefault="003B37B6" w:rsidP="003B37B6">
      <w:pPr>
        <w:ind w:firstLine="0"/>
        <w:jc w:val="center"/>
      </w:pPr>
      <w:commentRangeStart w:id="184"/>
      <w:r>
        <w:t xml:space="preserve">Рис.3. </w:t>
      </w:r>
      <w:commentRangeEnd w:id="184"/>
      <w:r w:rsidR="00A03567">
        <w:rPr>
          <w:rStyle w:val="a8"/>
        </w:rPr>
        <w:commentReference w:id="184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C17C51" w:rsidRDefault="00C17C51" w:rsidP="001E2EAC">
      <w:pPr>
        <w:pStyle w:val="2"/>
        <w:rPr>
          <w:lang w:val="ru-RU"/>
        </w:rPr>
      </w:pPr>
      <w:r>
        <w:lastRenderedPageBreak/>
        <w:t>Структура программного продукта</w:t>
      </w:r>
    </w:p>
    <w:p w:rsidR="00F97665" w:rsidRPr="00F97665" w:rsidRDefault="00F97665" w:rsidP="00F97665">
      <w:pPr>
        <w:pStyle w:val="3"/>
      </w:pPr>
      <w:r>
        <w:t>Схема черного ящика</w:t>
      </w:r>
    </w:p>
    <w:p w:rsidR="00F97665" w:rsidRDefault="00F97665" w:rsidP="00F97665">
      <w:pPr>
        <w:pStyle w:val="3"/>
      </w:pPr>
      <w:r>
        <w:t>Модули программного продукта</w:t>
      </w:r>
    </w:p>
    <w:p w:rsidR="00F97665" w:rsidRPr="00F97665" w:rsidRDefault="00F97665" w:rsidP="00F97665">
      <w:r>
        <w:t xml:space="preserve">Тут привести описание, диаграммы </w:t>
      </w:r>
      <w:r>
        <w:rPr>
          <w:lang w:val="en-US"/>
        </w:rPr>
        <w:t>IDEF</w:t>
      </w:r>
      <w:r w:rsidRPr="00F97665">
        <w:t xml:space="preserve">-0, </w:t>
      </w:r>
      <w:r>
        <w:t>диаграммы классов для каждого из модулей.</w:t>
      </w:r>
    </w:p>
    <w:p w:rsidR="00F97665" w:rsidRDefault="00F9766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F97665"/>
    <w:p w:rsidR="008359B5" w:rsidRDefault="008359B5" w:rsidP="008359B5">
      <w:pPr>
        <w:pStyle w:val="1"/>
      </w:pPr>
      <w:r>
        <w:lastRenderedPageBreak/>
        <w:t>Технологический раздел</w:t>
      </w:r>
    </w:p>
    <w:p w:rsid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Pr="008359B5" w:rsidRDefault="008359B5" w:rsidP="008359B5"/>
    <w:p w:rsidR="008359B5" w:rsidRDefault="008359B5" w:rsidP="008359B5"/>
    <w:p w:rsidR="008359B5" w:rsidRDefault="008359B5" w:rsidP="008359B5">
      <w:pPr>
        <w:tabs>
          <w:tab w:val="left" w:pos="3198"/>
        </w:tabs>
      </w:pPr>
      <w:r>
        <w:tab/>
      </w:r>
    </w:p>
    <w:p w:rsidR="007510AA" w:rsidRDefault="007510AA" w:rsidP="007510AA"/>
    <w:p w:rsidR="007510AA" w:rsidRPr="0054380E" w:rsidRDefault="007510AA" w:rsidP="0054380E">
      <w:pPr>
        <w:pStyle w:val="1"/>
      </w:pPr>
      <w:r w:rsidRPr="0054380E">
        <w:lastRenderedPageBreak/>
        <w:t>Исследовательский раздел</w:t>
      </w:r>
    </w:p>
    <w:p w:rsidR="007510AA" w:rsidRDefault="007510AA" w:rsidP="007510AA">
      <w:pPr>
        <w:ind w:firstLine="567"/>
      </w:pPr>
      <w:r>
        <w:t xml:space="preserve">В данном разделе проводится проверка </w:t>
      </w:r>
      <w:proofErr w:type="gramStart"/>
      <w:r>
        <w:t>адекватности разработанного метода многокритериальной оптимизации режимов работы котельного отделения электростанции</w:t>
      </w:r>
      <w:proofErr w:type="gramEnd"/>
      <w:r>
        <w:t>.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.</w:t>
      </w:r>
    </w:p>
    <w:p w:rsidR="007510AA" w:rsidRPr="00DB2BDB" w:rsidRDefault="007510AA" w:rsidP="007510AA">
      <w:pPr>
        <w:ind w:firstLine="567"/>
        <w:rPr>
          <w:u w:val="single"/>
        </w:rPr>
      </w:pPr>
      <w:r>
        <w:rPr>
          <w:u w:val="single"/>
        </w:rPr>
        <w:t>Решаемые в ходе исследования задачи</w:t>
      </w:r>
      <w:r w:rsidRPr="00DB2BDB">
        <w:rPr>
          <w:u w:val="single"/>
        </w:rPr>
        <w:t>:</w:t>
      </w:r>
    </w:p>
    <w:p w:rsidR="007510AA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Анализ значений расхода топлива котлоагрегатами при различных паровых нагрузках, полученных в результате разработки и внедрения компанией ЗАО «Крок инкорпорейтед» программного комплекса «</w:t>
      </w:r>
      <w:r>
        <w:t>I</w:t>
      </w:r>
      <w:r w:rsidRPr="00F70376">
        <w:rPr>
          <w:lang w:val="ru-RU"/>
        </w:rPr>
        <w:t>4</w:t>
      </w:r>
      <w:r>
        <w:t>Plan</w:t>
      </w:r>
      <w:r>
        <w:rPr>
          <w:lang w:val="ru-RU"/>
        </w:rPr>
        <w:t>» для определения планового состава оборудования на электростанции ТЭЦ-20 Мосэнерго;</w:t>
      </w:r>
    </w:p>
    <w:p w:rsidR="007510AA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Сравнение значений расхода топлива котлоагрегатами при тех же значениях паровых нагрузок, полученных с помощью разработанного программного комплекса со значениями «</w:t>
      </w:r>
      <w:r>
        <w:t>I</w:t>
      </w:r>
      <w:r w:rsidRPr="00BE6A1F">
        <w:rPr>
          <w:lang w:val="ru-RU"/>
        </w:rPr>
        <w:t>4</w:t>
      </w:r>
      <w:r>
        <w:t>Plan</w:t>
      </w:r>
      <w:r>
        <w:rPr>
          <w:lang w:val="ru-RU"/>
        </w:rPr>
        <w:t>»;</w:t>
      </w:r>
    </w:p>
    <w:p w:rsidR="007510AA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Выявление процента расхождения в сравниваемых значениях и его логическое теоретическое объяснение;</w:t>
      </w:r>
    </w:p>
    <w:p w:rsidR="007510AA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;</w:t>
      </w:r>
    </w:p>
    <w:p w:rsidR="007510AA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Выбор нескольких возможных для рынка электроэнергии ситуаций и проведение расчетов с помощью разработанного программного комплекса для каждой из них</w:t>
      </w:r>
      <w:r w:rsidRPr="00CB0F4B">
        <w:rPr>
          <w:lang w:val="ru-RU"/>
        </w:rPr>
        <w:t>;</w:t>
      </w:r>
    </w:p>
    <w:p w:rsidR="007510AA" w:rsidRPr="000F1725" w:rsidRDefault="007510AA" w:rsidP="007510AA">
      <w:pPr>
        <w:pStyle w:val="a3"/>
        <w:numPr>
          <w:ilvl w:val="0"/>
          <w:numId w:val="26"/>
        </w:numPr>
        <w:jc w:val="both"/>
        <w:rPr>
          <w:lang w:val="ru-RU"/>
        </w:rPr>
      </w:pPr>
      <w:r>
        <w:rPr>
          <w:lang w:val="ru-RU"/>
        </w:rPr>
        <w:t>Анализ полученных результатов</w:t>
      </w:r>
      <w:r w:rsidRPr="00CB0F4B">
        <w:rPr>
          <w:lang w:val="ru-RU"/>
        </w:rPr>
        <w:t xml:space="preserve"> </w:t>
      </w:r>
      <w:r>
        <w:rPr>
          <w:lang w:val="ru-RU"/>
        </w:rPr>
        <w:t>для выбранных ситуаций и сравнение с имеющимися результатами оптимизации планового состава оборудования на электростанции ТЭЦ-20 Мосэнерго, полученными с помощью «</w:t>
      </w:r>
      <w:r>
        <w:t>I4Plan</w:t>
      </w:r>
      <w:r>
        <w:rPr>
          <w:lang w:val="ru-RU"/>
        </w:rPr>
        <w:t>».</w:t>
      </w:r>
    </w:p>
    <w:p w:rsidR="007510AA" w:rsidRPr="0026171E" w:rsidRDefault="007510AA" w:rsidP="0026171E">
      <w:pPr>
        <w:pStyle w:val="2"/>
      </w:pPr>
      <w:r w:rsidRPr="0026171E">
        <w:lastRenderedPageBreak/>
        <w:t>Проверка адекватности разработанного метода</w:t>
      </w:r>
    </w:p>
    <w:p w:rsidR="007510AA" w:rsidRDefault="007510AA" w:rsidP="007510AA">
      <w:r>
        <w:t>В данном разделе приводятся значения расхода топлива котлоагрегатами при различных паровых нагрузках, полученные с помощью программного комплекса «</w:t>
      </w:r>
      <w:r>
        <w:rPr>
          <w:lang w:val="en-US"/>
        </w:rPr>
        <w:t>I</w:t>
      </w:r>
      <w:r w:rsidRPr="006F510B">
        <w:t>4</w:t>
      </w:r>
      <w:r>
        <w:rPr>
          <w:lang w:val="en-US"/>
        </w:rPr>
        <w:t>Plan</w:t>
      </w:r>
      <w:r>
        <w:t>»</w:t>
      </w:r>
      <w:r w:rsidRPr="006F510B">
        <w:t xml:space="preserve">, </w:t>
      </w:r>
      <w:r>
        <w:t xml:space="preserve">а также значения расхода топлива, полученные с помощью разработанного программного комплекса. Выявляется процент расхождения в сравниваемых значениях. Приводится его логическое теоретическое объяснение. Выполняется проверка адекватности </w:t>
      </w:r>
    </w:p>
    <w:p w:rsidR="007510AA" w:rsidRDefault="007510AA" w:rsidP="007510AA">
      <w:r>
        <w:t xml:space="preserve">В 2012 году в рамках проекта «Инновация </w:t>
      </w:r>
      <w:r w:rsidRPr="00DE25CF">
        <w:t xml:space="preserve">4 </w:t>
      </w:r>
      <w:r>
        <w:rPr>
          <w:lang w:val="en-US"/>
        </w:rPr>
        <w:t>Generation</w:t>
      </w:r>
      <w:r>
        <w:t>»</w:t>
      </w:r>
      <w:r w:rsidRPr="00DE25CF">
        <w:t xml:space="preserve"> </w:t>
      </w:r>
      <w:r>
        <w:t>компанией ЗАО «Крок инкорпорейтед» была разработана и введена в эксплуатацию на ТЭЦ-20 Мосэнерго система моделирования и оптимизации режимов работы электростанции (далее «</w:t>
      </w:r>
      <w:commentRangeStart w:id="185"/>
      <w:r>
        <w:t>СМиОР</w:t>
      </w:r>
      <w:commentRangeEnd w:id="185"/>
      <w:r>
        <w:rPr>
          <w:rStyle w:val="a8"/>
        </w:rPr>
        <w:commentReference w:id="185"/>
      </w:r>
      <w:r>
        <w:t>»),  в состав которой входит бизнес процесс  «</w:t>
      </w:r>
      <w:commentRangeStart w:id="186"/>
      <w:r>
        <w:rPr>
          <w:lang w:val="en-US"/>
        </w:rPr>
        <w:t>I</w:t>
      </w:r>
      <w:r w:rsidRPr="000E3F68">
        <w:t>4</w:t>
      </w:r>
      <w:r>
        <w:rPr>
          <w:lang w:val="en-US"/>
        </w:rPr>
        <w:t>Plan</w:t>
      </w:r>
      <w:commentRangeEnd w:id="186"/>
      <w:r>
        <w:rPr>
          <w:rStyle w:val="a8"/>
        </w:rPr>
        <w:commentReference w:id="186"/>
      </w:r>
      <w:r>
        <w:t>», отвечающий за определение планового состава оборудования и оптимального распределения нагрузок между энергоагрегатами.</w:t>
      </w:r>
    </w:p>
    <w:p w:rsidR="007510AA" w:rsidRDefault="007510AA" w:rsidP="007510AA">
      <w:r>
        <w:t xml:space="preserve">Во время эксплуатации «СМиОР» </w:t>
      </w:r>
      <w:commentRangeStart w:id="187"/>
      <w:r w:rsidRPr="00266FF8">
        <w:t>[</w:t>
      </w:r>
      <w:r>
        <w:t>ссылка</w:t>
      </w:r>
      <w:r w:rsidRPr="00266FF8">
        <w:t>]</w:t>
      </w:r>
      <w:r>
        <w:t xml:space="preserve"> </w:t>
      </w:r>
      <w:commentRangeEnd w:id="187"/>
      <w:r>
        <w:rPr>
          <w:rStyle w:val="a8"/>
        </w:rPr>
        <w:commentReference w:id="187"/>
      </w:r>
      <w:proofErr w:type="gramStart"/>
      <w:r>
        <w:t>был достигнут</w:t>
      </w:r>
      <w:proofErr w:type="gramEnd"/>
      <w:r>
        <w:t xml:space="preserve"> экономический эффект в виде сокращения потребности в топливе на 3.28%</w:t>
      </w:r>
      <w:r w:rsidRPr="00266FF8">
        <w:t xml:space="preserve">, </w:t>
      </w:r>
      <w:r>
        <w:t>из которых: 0.6% - за счет выбора оптимального планового состава оборудования и 0.56% за счет оптимизации распределения топлива между котлоагрегатами, что в масштабах общих финансовых затрат на используемое топливо является крупной экономической выгодой.</w:t>
      </w:r>
    </w:p>
    <w:p w:rsidR="007510AA" w:rsidRDefault="007510AA" w:rsidP="007510AA">
      <w:r>
        <w:t xml:space="preserve">Данные результаты позволяют рассматривать </w:t>
      </w:r>
      <w:proofErr w:type="gramStart"/>
      <w:r>
        <w:t>внедренную</w:t>
      </w:r>
      <w:proofErr w:type="gramEnd"/>
      <w:r>
        <w:t xml:space="preserve"> на ТЭЦ-20 Мосэнерго «СМиОР» применимой к решению подобного рода задач оптимизации.</w:t>
      </w:r>
    </w:p>
    <w:p w:rsidR="007510AA" w:rsidRPr="00EF6C08" w:rsidRDefault="007510AA" w:rsidP="007510AA">
      <w:r>
        <w:t>Приведем зависимости расхода газа для котлов «К</w:t>
      </w:r>
      <w:proofErr w:type="gramStart"/>
      <w:r>
        <w:t>4</w:t>
      </w:r>
      <w:proofErr w:type="gramEnd"/>
      <w:r>
        <w:t xml:space="preserve">» и «К6» очереди «90 </w:t>
      </w:r>
      <w:proofErr w:type="spellStart"/>
      <w:r>
        <w:t>ата</w:t>
      </w:r>
      <w:proofErr w:type="spellEnd"/>
      <w:r>
        <w:t>» ТЭЦ-20 Мосэнерго от паровой нагрузки, полученные с помощью «</w:t>
      </w:r>
      <w:r>
        <w:rPr>
          <w:lang w:val="en-US"/>
        </w:rPr>
        <w:t>I</w:t>
      </w:r>
      <w:r w:rsidRPr="0024471E">
        <w:t>4</w:t>
      </w:r>
      <w:r>
        <w:rPr>
          <w:lang w:val="en-US"/>
        </w:rPr>
        <w:t>Plan</w:t>
      </w:r>
      <w:r>
        <w:t>», а также с помощью разработанного программного комплекса. Сведем эти значения в одну таблицу и проанализируем.</w:t>
      </w:r>
    </w:p>
    <w:p w:rsidR="007510AA" w:rsidRPr="005554D5" w:rsidRDefault="007510AA" w:rsidP="007510AA">
      <w:r>
        <w:lastRenderedPageBreak/>
        <w:t>В таблице</w:t>
      </w:r>
      <w:r w:rsidRPr="00D4146F">
        <w:t xml:space="preserve"> </w:t>
      </w:r>
      <w:r>
        <w:rPr>
          <w:noProof/>
        </w:rPr>
        <w:fldChar w:fldCharType="begin"/>
      </w:r>
      <w:r>
        <w:instrText xml:space="preserve"> REF tbl_b4_gas \h </w:instrText>
      </w:r>
      <w:r>
        <w:rPr>
          <w:noProof/>
        </w:rPr>
      </w:r>
      <w:r>
        <w:rPr>
          <w:noProof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rPr>
          <w:noProof/>
        </w:rPr>
        <w:fldChar w:fldCharType="end"/>
      </w:r>
      <w:r w:rsidRPr="008D4593">
        <w:rPr>
          <w:noProof/>
        </w:rPr>
        <w:t xml:space="preserve"> </w:t>
      </w:r>
      <w:r>
        <w:t>приведены значения расхода газа котлом «К</w:t>
      </w:r>
      <w:proofErr w:type="gramStart"/>
      <w:r>
        <w:t>4</w:t>
      </w:r>
      <w:proofErr w:type="gramEnd"/>
      <w:r>
        <w:t xml:space="preserve">» очереди «90 </w:t>
      </w:r>
      <w:proofErr w:type="spellStart"/>
      <w:r>
        <w:t>ата</w:t>
      </w:r>
      <w:proofErr w:type="spellEnd"/>
      <w:r>
        <w:t>» котельного отделения ТЭЦ-20 Мосэнерго при различных значениях паровой нагрузки на котел, полученные с помощью «</w:t>
      </w:r>
      <w:r>
        <w:rPr>
          <w:lang w:val="en-US"/>
        </w:rPr>
        <w:t>I</w:t>
      </w:r>
      <w:r w:rsidRPr="00A35AEB">
        <w:t>4</w:t>
      </w:r>
      <w:r>
        <w:rPr>
          <w:lang w:val="en-US"/>
        </w:rPr>
        <w:t>Plan</w:t>
      </w:r>
      <w:r>
        <w:t>» значения расхода газа, полученные при тех же нагрузках, вычисленные с помощью разработанного программного комплекса, а также процент расхождения между значениями.</w:t>
      </w:r>
    </w:p>
    <w:p w:rsidR="007510AA" w:rsidRPr="00715FF7" w:rsidRDefault="007510AA" w:rsidP="007510AA">
      <w:pPr>
        <w:pStyle w:val="af"/>
        <w:keepNext/>
      </w:pPr>
      <w:r>
        <w:t xml:space="preserve">Таблица </w:t>
      </w:r>
      <w:bookmarkStart w:id="188" w:name="tbl_b4_ga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1</w:t>
      </w:r>
      <w:r>
        <w:rPr>
          <w:noProof/>
        </w:rPr>
        <w:fldChar w:fldCharType="end"/>
      </w:r>
      <w:bookmarkEnd w:id="188"/>
      <w:r w:rsidRPr="00715FF7">
        <w:t xml:space="preserve"> </w:t>
      </w:r>
      <w:r>
        <w:t>Расход газа котлом «К</w:t>
      </w:r>
      <w:proofErr w:type="gramStart"/>
      <w:r>
        <w:t>4</w:t>
      </w:r>
      <w:proofErr w:type="gramEnd"/>
      <w:r>
        <w:t>» в зависимости от паровой нагрузки</w:t>
      </w:r>
      <w:r w:rsidRPr="00DF5E2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8"/>
        <w:gridCol w:w="2389"/>
        <w:gridCol w:w="2389"/>
        <w:gridCol w:w="2389"/>
      </w:tblGrid>
      <w:tr w:rsidR="007510AA" w:rsidTr="007A37CB">
        <w:trPr>
          <w:trHeight w:val="57"/>
        </w:trPr>
        <w:tc>
          <w:tcPr>
            <w:tcW w:w="2388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  <w:lang w:val="en-US"/>
              </w:rPr>
            </w:pPr>
            <w:r w:rsidRPr="006F7839">
              <w:rPr>
                <w:b/>
                <w:sz w:val="24"/>
              </w:rPr>
              <w:t xml:space="preserve">Паровая нагрузка, </w:t>
            </w:r>
            <w:r w:rsidRPr="006F7839">
              <w:rPr>
                <w:b/>
                <w:sz w:val="24"/>
                <w:lang w:val="en-US"/>
              </w:rPr>
              <w:t>[</w:t>
            </w:r>
            <w:r w:rsidRPr="006F7839">
              <w:rPr>
                <w:b/>
                <w:sz w:val="24"/>
              </w:rPr>
              <w:t>тонн/час</w:t>
            </w:r>
            <w:r w:rsidRPr="006F7839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2389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«</w:t>
            </w:r>
            <w:r w:rsidRPr="006F7839">
              <w:rPr>
                <w:b/>
                <w:sz w:val="24"/>
                <w:lang w:val="en-US"/>
              </w:rPr>
              <w:t>I</w:t>
            </w:r>
            <w:r w:rsidRPr="006F7839">
              <w:rPr>
                <w:b/>
                <w:sz w:val="24"/>
              </w:rPr>
              <w:t>4</w:t>
            </w:r>
            <w:r w:rsidRPr="006F7839">
              <w:rPr>
                <w:b/>
                <w:sz w:val="24"/>
                <w:lang w:val="en-US"/>
              </w:rPr>
              <w:t>Plan</w:t>
            </w:r>
            <w:r w:rsidRPr="006F7839">
              <w:rPr>
                <w:b/>
                <w:sz w:val="24"/>
              </w:rPr>
              <w:t>»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2389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разработанн</w:t>
            </w:r>
            <w:r>
              <w:rPr>
                <w:b/>
                <w:sz w:val="24"/>
              </w:rPr>
              <w:t>ый программный комплекс</w:t>
            </w:r>
            <w:r w:rsidRPr="006F7839">
              <w:rPr>
                <w:b/>
                <w:sz w:val="24"/>
              </w:rPr>
              <w:t>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  <w:lang w:val="en-US"/>
              </w:rPr>
            </w:pPr>
            <w:r w:rsidRPr="006F7839">
              <w:rPr>
                <w:b/>
                <w:sz w:val="24"/>
              </w:rPr>
              <w:t>Процент расхождения сравниваемых данных</w:t>
            </w:r>
            <w:proofErr w:type="gramStart"/>
            <w:r>
              <w:rPr>
                <w:b/>
                <w:sz w:val="24"/>
                <w:lang w:val="en-US"/>
              </w:rPr>
              <w:t>, [%]</w:t>
            </w:r>
            <w:proofErr w:type="gramEnd"/>
          </w:p>
        </w:tc>
      </w:tr>
      <w:tr w:rsidR="007510AA" w:rsidTr="007A37CB">
        <w:trPr>
          <w:trHeight w:val="57"/>
        </w:trPr>
        <w:tc>
          <w:tcPr>
            <w:tcW w:w="2388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30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42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24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5</w:t>
            </w:r>
          </w:p>
        </w:tc>
      </w:tr>
      <w:tr w:rsidR="007510AA" w:rsidTr="007A37CB">
        <w:trPr>
          <w:trHeight w:val="57"/>
        </w:trPr>
        <w:tc>
          <w:tcPr>
            <w:tcW w:w="2388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1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31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1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80</w:t>
            </w:r>
          </w:p>
        </w:tc>
      </w:tr>
      <w:tr w:rsidR="007510AA" w:rsidTr="007A37CB">
        <w:trPr>
          <w:trHeight w:val="57"/>
        </w:trPr>
        <w:tc>
          <w:tcPr>
            <w:tcW w:w="2388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3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,63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,39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66</w:t>
            </w:r>
          </w:p>
        </w:tc>
      </w:tr>
      <w:tr w:rsidR="007510AA" w:rsidTr="007A37CB">
        <w:trPr>
          <w:trHeight w:val="57"/>
        </w:trPr>
        <w:tc>
          <w:tcPr>
            <w:tcW w:w="2388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83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56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6</w:t>
            </w:r>
          </w:p>
        </w:tc>
      </w:tr>
      <w:tr w:rsidR="007510AA" w:rsidTr="007A37CB">
        <w:trPr>
          <w:trHeight w:val="57"/>
        </w:trPr>
        <w:tc>
          <w:tcPr>
            <w:tcW w:w="2388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99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72</w:t>
            </w:r>
          </w:p>
        </w:tc>
        <w:tc>
          <w:tcPr>
            <w:tcW w:w="2389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4</w:t>
            </w:r>
          </w:p>
        </w:tc>
      </w:tr>
    </w:tbl>
    <w:p w:rsidR="007510AA" w:rsidRDefault="007510AA" w:rsidP="007510AA"/>
    <w:p w:rsidR="007510AA" w:rsidRDefault="007510AA" w:rsidP="007510AA">
      <w:pPr>
        <w:ind w:firstLine="708"/>
      </w:pPr>
      <w:r>
        <w:t>Как видно из таблицы</w:t>
      </w:r>
      <w:r w:rsidRPr="0050466E">
        <w:t xml:space="preserve"> </w:t>
      </w:r>
      <w:r>
        <w:fldChar w:fldCharType="begin"/>
      </w:r>
      <w:r>
        <w:instrText xml:space="preserve"> REF tbl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>, результаты, полученные с помощью разработанного программного комплекса близки к результатам, полученным с помощью «</w:t>
      </w:r>
      <w:r>
        <w:rPr>
          <w:lang w:val="en-US"/>
        </w:rPr>
        <w:t>I</w:t>
      </w:r>
      <w:r w:rsidRPr="003D6633">
        <w:t>4</w:t>
      </w:r>
      <w:r>
        <w:rPr>
          <w:lang w:val="en-US"/>
        </w:rPr>
        <w:t>Plan</w:t>
      </w:r>
      <w:r>
        <w:t xml:space="preserve">». Средний процент расхождения данных составляет 1.74%. </w:t>
      </w:r>
    </w:p>
    <w:p w:rsidR="007510AA" w:rsidRPr="00260EEE" w:rsidRDefault="007510AA" w:rsidP="007510AA">
      <w:pPr>
        <w:ind w:firstLine="708"/>
      </w:pPr>
      <w:r>
        <w:t xml:space="preserve">На рисунке </w:t>
      </w:r>
      <w:r>
        <w:rPr>
          <w:noProof/>
        </w:rPr>
        <w:fldChar w:fldCharType="begin"/>
      </w:r>
      <w:r>
        <w:instrText xml:space="preserve"> REF pic_b4_gas \h </w:instrText>
      </w:r>
      <w:r>
        <w:rPr>
          <w:noProof/>
        </w:rPr>
      </w:r>
      <w:r>
        <w:rPr>
          <w:noProof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rPr>
          <w:noProof/>
        </w:rPr>
        <w:fldChar w:fldCharType="end"/>
      </w:r>
      <w:r w:rsidRPr="00366A98">
        <w:t xml:space="preserve"> </w:t>
      </w:r>
      <w:r>
        <w:t>представлены графики зависимостей расхода газа котлом «К</w:t>
      </w:r>
      <w:proofErr w:type="gramStart"/>
      <w:r>
        <w:t>4</w:t>
      </w:r>
      <w:proofErr w:type="gramEnd"/>
      <w:r>
        <w:t>» от паровой нагрузки для значений, полученных с помощью «</w:t>
      </w:r>
      <w:r>
        <w:rPr>
          <w:lang w:val="en-US"/>
        </w:rPr>
        <w:t>I</w:t>
      </w:r>
      <w:r w:rsidRPr="004213F3">
        <w:t>4</w:t>
      </w:r>
      <w:r>
        <w:rPr>
          <w:lang w:val="en-US"/>
        </w:rPr>
        <w:t>Plan</w:t>
      </w:r>
      <w:r>
        <w:t>», а также с помощью разработанного программного комплекса.</w:t>
      </w:r>
    </w:p>
    <w:p w:rsidR="007510AA" w:rsidRDefault="007510AA" w:rsidP="007510AA">
      <w:pPr>
        <w:ind w:firstLine="708"/>
        <w:rPr>
          <w:noProof/>
          <w:lang w:eastAsia="ru-RU"/>
        </w:rPr>
      </w:pPr>
      <w:r w:rsidRPr="00803D5C">
        <w:rPr>
          <w:noProof/>
          <w:lang w:eastAsia="ru-RU"/>
        </w:rPr>
        <w:t xml:space="preserve"> </w:t>
      </w:r>
      <w:r>
        <w:rPr>
          <w:noProof/>
          <w:lang w:eastAsia="ru-RU"/>
        </w:rPr>
        <w:t xml:space="preserve"> </w:t>
      </w:r>
    </w:p>
    <w:p w:rsidR="007510AA" w:rsidRDefault="007510AA" w:rsidP="007510AA">
      <w:pPr>
        <w:ind w:firstLine="708"/>
        <w:rPr>
          <w:noProof/>
          <w:lang w:eastAsia="ru-RU"/>
        </w:rPr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40DE339" wp14:editId="73D2B1A9">
                <wp:simplePos x="0" y="0"/>
                <wp:positionH relativeFrom="column">
                  <wp:posOffset>47625</wp:posOffset>
                </wp:positionH>
                <wp:positionV relativeFrom="paragraph">
                  <wp:posOffset>3540760</wp:posOffset>
                </wp:positionV>
                <wp:extent cx="593725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7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F16FE5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bookmarkStart w:id="189" w:name="pic_b4_gas"/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89"/>
                            <w:r>
                              <w:t xml:space="preserve"> Зависимости расхода газа котлом «К</w:t>
                            </w:r>
                            <w:proofErr w:type="gramStart"/>
                            <w:r>
                              <w:t>4</w:t>
                            </w:r>
                            <w:proofErr w:type="gramEnd"/>
                            <w:r>
                              <w:t>» от паровой нагрузк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3.75pt;margin-top:278.8pt;width:467.5pt;height:.0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" stroked="f">
                <v:textbox style="mso-fit-shape-to-text:t" inset="0,0,0,0">
                  <w:txbxContent>
                    <w:p w:rsidR="007510AA" w:rsidRPr="00F16FE5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bookmarkStart w:id="190" w:name="pic_b4_gas"/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90"/>
                      <w:r>
                        <w:t xml:space="preserve"> Зависимости расхода газа котлом «К</w:t>
                      </w:r>
                      <w:proofErr w:type="gramStart"/>
                      <w:r>
                        <w:t>4</w:t>
                      </w:r>
                      <w:proofErr w:type="gramEnd"/>
                      <w:r>
                        <w:t>» от паровой нагрузки.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73600" behindDoc="1" locked="0" layoutInCell="1" allowOverlap="1" wp14:anchorId="74F683D2" wp14:editId="302C10FE">
            <wp:simplePos x="0" y="0"/>
            <wp:positionH relativeFrom="column">
              <wp:posOffset>47625</wp:posOffset>
            </wp:positionH>
            <wp:positionV relativeFrom="paragraph">
              <wp:posOffset>-292735</wp:posOffset>
            </wp:positionV>
            <wp:extent cx="5937250" cy="3776345"/>
            <wp:effectExtent l="0" t="0" r="25400" b="14605"/>
            <wp:wrapTight wrapText="bothSides">
              <wp:wrapPolygon edited="0">
                <wp:start x="0" y="0"/>
                <wp:lineTo x="0" y="21575"/>
                <wp:lineTo x="21623" y="21575"/>
                <wp:lineTo x="21623" y="0"/>
                <wp:lineTo x="0" y="0"/>
              </wp:wrapPolygon>
            </wp:wrapTight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Как видно по рисунку </w:t>
      </w:r>
      <w:r>
        <w:fldChar w:fldCharType="begin"/>
      </w:r>
      <w:r>
        <w:instrText xml:space="preserve"> REF pic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>, различия в значениях расхода топлива котлом для «</w:t>
      </w:r>
      <w:r>
        <w:rPr>
          <w:lang w:val="en-US"/>
        </w:rPr>
        <w:t>I</w:t>
      </w:r>
      <w:r w:rsidRPr="004213F3">
        <w:t>4</w:t>
      </w:r>
      <w:r>
        <w:rPr>
          <w:lang w:val="en-US"/>
        </w:rPr>
        <w:t>Plan</w:t>
      </w:r>
      <w:r>
        <w:t xml:space="preserve">» и для разработанного программного комплекса во всем диапазоне рассматриваемой паровой нагрузки примерно одинаковы, что соответствует данным таблицы </w:t>
      </w:r>
      <w:r>
        <w:fldChar w:fldCharType="begin"/>
      </w:r>
      <w:r>
        <w:instrText xml:space="preserve"> REF tbl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 xml:space="preserve"> и позволяет судить о высокой степени схожести в зависимостях.</w:t>
      </w:r>
    </w:p>
    <w:p w:rsidR="007510AA" w:rsidRDefault="007510AA" w:rsidP="007510AA">
      <w:pPr>
        <w:ind w:firstLine="708"/>
      </w:pPr>
      <w:r>
        <w:t>Проанализируем значения расхода газа для котла «К</w:t>
      </w:r>
      <w:proofErr w:type="gramStart"/>
      <w:r>
        <w:t>6</w:t>
      </w:r>
      <w:proofErr w:type="gramEnd"/>
      <w:r>
        <w:t xml:space="preserve">» очереди «90 </w:t>
      </w:r>
      <w:proofErr w:type="spellStart"/>
      <w:r>
        <w:t>ата</w:t>
      </w:r>
      <w:proofErr w:type="spellEnd"/>
      <w:r>
        <w:t>» котельного отделение ТЭЦ-20 Мосэнерго. В таблице</w:t>
      </w:r>
      <w:r w:rsidRPr="006B1899">
        <w:t xml:space="preserve"> </w:t>
      </w:r>
      <w:r>
        <w:rPr>
          <w:noProof/>
        </w:rPr>
        <w:fldChar w:fldCharType="begin"/>
      </w:r>
      <w:r>
        <w:instrText xml:space="preserve"> REF tbl_b6_gas \h </w:instrText>
      </w:r>
      <w:r>
        <w:rPr>
          <w:noProof/>
        </w:rPr>
      </w:r>
      <w:r>
        <w:rPr>
          <w:noProof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rPr>
          <w:noProof/>
        </w:rPr>
        <w:fldChar w:fldCharType="end"/>
      </w:r>
      <w:r w:rsidRPr="003A464B">
        <w:t xml:space="preserve"> </w:t>
      </w:r>
      <w:r>
        <w:t>приведены значения расхода газа котлом «К</w:t>
      </w:r>
      <w:proofErr w:type="gramStart"/>
      <w:r>
        <w:t>6</w:t>
      </w:r>
      <w:proofErr w:type="gramEnd"/>
      <w:r>
        <w:t>» при различных значениях паровой нагрузки на котел</w:t>
      </w:r>
      <w:r w:rsidRPr="00C45B9E">
        <w:t xml:space="preserve">, </w:t>
      </w:r>
      <w:r>
        <w:t>полученные с помощью «</w:t>
      </w:r>
      <w:r>
        <w:rPr>
          <w:lang w:val="en-US"/>
        </w:rPr>
        <w:t>I</w:t>
      </w:r>
      <w:r w:rsidRPr="009C2EED">
        <w:t>4</w:t>
      </w:r>
      <w:r>
        <w:rPr>
          <w:lang w:val="en-US"/>
        </w:rPr>
        <w:t>Plan</w:t>
      </w:r>
      <w:r>
        <w:t>», значения расхода газа, полученные при тех же нагрузках, вычисленные с помощью разработанного программного комплекса, а также процент расхождения между значениями.</w:t>
      </w:r>
    </w:p>
    <w:p w:rsidR="007510AA" w:rsidRPr="006B1899" w:rsidRDefault="007510AA" w:rsidP="007510AA">
      <w:pPr>
        <w:pStyle w:val="af"/>
        <w:keepNext/>
      </w:pPr>
      <w:r>
        <w:t xml:space="preserve">Таблица </w:t>
      </w:r>
      <w:bookmarkStart w:id="191" w:name="tbl_b6_ga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2</w:t>
      </w:r>
      <w:r>
        <w:rPr>
          <w:noProof/>
        </w:rPr>
        <w:fldChar w:fldCharType="end"/>
      </w:r>
      <w:bookmarkEnd w:id="191"/>
      <w:r w:rsidRPr="006B1899">
        <w:t xml:space="preserve"> </w:t>
      </w:r>
      <w:r>
        <w:t>Расход газа котлом «К</w:t>
      </w:r>
      <w:proofErr w:type="gramStart"/>
      <w:r w:rsidRPr="00810496">
        <w:t>6</w:t>
      </w:r>
      <w:proofErr w:type="gramEnd"/>
      <w:r>
        <w:t>» в зависимости от паровой нагрузки</w:t>
      </w:r>
      <w:r w:rsidRPr="00617A4B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2126"/>
        <w:gridCol w:w="3261"/>
        <w:gridCol w:w="2217"/>
      </w:tblGrid>
      <w:tr w:rsidR="007510AA" w:rsidTr="0004442D">
        <w:trPr>
          <w:trHeight w:val="57"/>
        </w:trPr>
        <w:tc>
          <w:tcPr>
            <w:tcW w:w="1951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  <w:lang w:val="en-US"/>
              </w:rPr>
            </w:pPr>
            <w:r w:rsidRPr="006F7839">
              <w:rPr>
                <w:b/>
                <w:sz w:val="24"/>
              </w:rPr>
              <w:t xml:space="preserve">Паровая нагрузка, </w:t>
            </w:r>
            <w:r w:rsidRPr="006F7839">
              <w:rPr>
                <w:b/>
                <w:sz w:val="24"/>
                <w:lang w:val="en-US"/>
              </w:rPr>
              <w:t>[</w:t>
            </w:r>
            <w:r w:rsidRPr="006F7839">
              <w:rPr>
                <w:b/>
                <w:sz w:val="24"/>
              </w:rPr>
              <w:t>тонн/час</w:t>
            </w:r>
            <w:r w:rsidRPr="006F7839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2126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«</w:t>
            </w:r>
            <w:r w:rsidRPr="006F7839">
              <w:rPr>
                <w:b/>
                <w:sz w:val="24"/>
                <w:lang w:val="en-US"/>
              </w:rPr>
              <w:t>I</w:t>
            </w:r>
            <w:r w:rsidRPr="006F7839">
              <w:rPr>
                <w:b/>
                <w:sz w:val="24"/>
              </w:rPr>
              <w:t>4</w:t>
            </w:r>
            <w:r w:rsidRPr="006F7839">
              <w:rPr>
                <w:b/>
                <w:sz w:val="24"/>
                <w:lang w:val="en-US"/>
              </w:rPr>
              <w:t>Plan</w:t>
            </w:r>
            <w:r w:rsidRPr="006F7839">
              <w:rPr>
                <w:b/>
                <w:sz w:val="24"/>
              </w:rPr>
              <w:t>»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3261" w:type="dxa"/>
          </w:tcPr>
          <w:p w:rsidR="007510AA" w:rsidRPr="006F7839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</w:t>
            </w:r>
            <w:r>
              <w:rPr>
                <w:b/>
                <w:sz w:val="24"/>
              </w:rPr>
              <w:t>разработанный программный комплекс</w:t>
            </w:r>
            <w:r w:rsidRPr="006F7839">
              <w:rPr>
                <w:b/>
                <w:sz w:val="24"/>
              </w:rPr>
              <w:t>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2217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left"/>
              <w:rPr>
                <w:b/>
                <w:sz w:val="24"/>
                <w:lang w:val="en-US"/>
              </w:rPr>
            </w:pPr>
            <w:r w:rsidRPr="006F7839">
              <w:rPr>
                <w:b/>
                <w:sz w:val="24"/>
              </w:rPr>
              <w:t>Процент расхождения сравниваемых данных</w:t>
            </w:r>
            <w:proofErr w:type="gramStart"/>
            <w:r>
              <w:rPr>
                <w:b/>
                <w:sz w:val="24"/>
                <w:lang w:val="en-US"/>
              </w:rPr>
              <w:t>, [%]</w:t>
            </w:r>
            <w:proofErr w:type="gramEnd"/>
          </w:p>
        </w:tc>
      </w:tr>
      <w:tr w:rsidR="007510AA" w:rsidTr="0004442D">
        <w:trPr>
          <w:trHeight w:val="57"/>
        </w:trPr>
        <w:tc>
          <w:tcPr>
            <w:tcW w:w="195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30</w:t>
            </w:r>
          </w:p>
        </w:tc>
        <w:tc>
          <w:tcPr>
            <w:tcW w:w="2126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41</w:t>
            </w:r>
          </w:p>
        </w:tc>
        <w:tc>
          <w:tcPr>
            <w:tcW w:w="326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24</w:t>
            </w:r>
          </w:p>
        </w:tc>
        <w:tc>
          <w:tcPr>
            <w:tcW w:w="2217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0</w:t>
            </w:r>
          </w:p>
        </w:tc>
      </w:tr>
      <w:tr w:rsidR="007510AA" w:rsidTr="0004442D">
        <w:trPr>
          <w:trHeight w:val="57"/>
        </w:trPr>
        <w:tc>
          <w:tcPr>
            <w:tcW w:w="195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40</w:t>
            </w:r>
          </w:p>
        </w:tc>
        <w:tc>
          <w:tcPr>
            <w:tcW w:w="2126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21</w:t>
            </w:r>
          </w:p>
        </w:tc>
        <w:tc>
          <w:tcPr>
            <w:tcW w:w="326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03</w:t>
            </w:r>
          </w:p>
        </w:tc>
        <w:tc>
          <w:tcPr>
            <w:tcW w:w="2217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57</w:t>
            </w:r>
          </w:p>
        </w:tc>
      </w:tr>
      <w:tr w:rsidR="007510AA" w:rsidTr="0004442D">
        <w:trPr>
          <w:trHeight w:val="57"/>
        </w:trPr>
        <w:tc>
          <w:tcPr>
            <w:tcW w:w="195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9</w:t>
            </w:r>
          </w:p>
        </w:tc>
        <w:tc>
          <w:tcPr>
            <w:tcW w:w="2126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1</w:t>
            </w:r>
          </w:p>
        </w:tc>
        <w:tc>
          <w:tcPr>
            <w:tcW w:w="326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,84</w:t>
            </w:r>
          </w:p>
        </w:tc>
        <w:tc>
          <w:tcPr>
            <w:tcW w:w="2217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4</w:t>
            </w:r>
          </w:p>
        </w:tc>
      </w:tr>
      <w:tr w:rsidR="007510AA" w:rsidTr="0004442D">
        <w:trPr>
          <w:trHeight w:val="57"/>
        </w:trPr>
        <w:tc>
          <w:tcPr>
            <w:tcW w:w="195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19</w:t>
            </w:r>
          </w:p>
        </w:tc>
        <w:tc>
          <w:tcPr>
            <w:tcW w:w="2126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,5</w:t>
            </w:r>
          </w:p>
        </w:tc>
        <w:tc>
          <w:tcPr>
            <w:tcW w:w="326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,2</w:t>
            </w:r>
          </w:p>
        </w:tc>
        <w:tc>
          <w:tcPr>
            <w:tcW w:w="2217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74</w:t>
            </w:r>
          </w:p>
        </w:tc>
      </w:tr>
    </w:tbl>
    <w:p w:rsidR="007510AA" w:rsidRPr="003646D9" w:rsidRDefault="007510AA" w:rsidP="007510AA">
      <w:pPr>
        <w:ind w:firstLine="0"/>
      </w:pPr>
    </w:p>
    <w:p w:rsidR="007510AA" w:rsidRDefault="007510AA" w:rsidP="007510AA">
      <w:r>
        <w:t>Как видно из таблицы</w:t>
      </w:r>
      <w:r w:rsidRPr="00663E82">
        <w:t xml:space="preserve"> </w:t>
      </w:r>
      <w:r>
        <w:rPr>
          <w:noProof/>
        </w:rPr>
        <w:fldChar w:fldCharType="begin"/>
      </w:r>
      <w:r>
        <w:instrText xml:space="preserve"> REF tbl_b6_gas \h </w:instrText>
      </w:r>
      <w:r>
        <w:rPr>
          <w:noProof/>
        </w:rPr>
      </w:r>
      <w:r>
        <w:rPr>
          <w:noProof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rPr>
          <w:noProof/>
        </w:rPr>
        <w:fldChar w:fldCharType="end"/>
      </w:r>
      <w:r>
        <w:t>, результаты, полученные с помощью разработанного программного комплекса близки к результатам, полученным с помощью программного комплекса «</w:t>
      </w:r>
      <w:r>
        <w:rPr>
          <w:lang w:val="en-US"/>
        </w:rPr>
        <w:t>I</w:t>
      </w:r>
      <w:r w:rsidRPr="003D6633">
        <w:t>4</w:t>
      </w:r>
      <w:r>
        <w:rPr>
          <w:lang w:val="en-US"/>
        </w:rPr>
        <w:t>Plan</w:t>
      </w:r>
      <w:r>
        <w:t>». Средний процент расхождения данных составляет 1.</w:t>
      </w:r>
      <w:r w:rsidRPr="00827D20">
        <w:t>69</w:t>
      </w:r>
      <w:r>
        <w:t xml:space="preserve">%. На рисунке </w:t>
      </w:r>
      <w:r>
        <w:rPr>
          <w:noProof/>
        </w:rPr>
        <w:fldChar w:fldCharType="begin"/>
      </w:r>
      <w:r>
        <w:instrText xml:space="preserve"> REF pic_b6_gas \h </w:instrText>
      </w:r>
      <w:r>
        <w:rPr>
          <w:noProof/>
        </w:rPr>
      </w:r>
      <w:r>
        <w:rPr>
          <w:noProof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rPr>
          <w:noProof/>
        </w:rPr>
        <w:fldChar w:fldCharType="end"/>
      </w:r>
      <w:r w:rsidRPr="00366A98">
        <w:t xml:space="preserve"> </w:t>
      </w:r>
      <w:r>
        <w:t>представлены графики зависимостей расхода газа котлом «К</w:t>
      </w:r>
      <w:proofErr w:type="gramStart"/>
      <w:r w:rsidRPr="00827D20">
        <w:t>6</w:t>
      </w:r>
      <w:proofErr w:type="gramEnd"/>
      <w:r>
        <w:t>» от паровой нагрузки на котел.</w:t>
      </w:r>
    </w:p>
    <w:p w:rsidR="007510AA" w:rsidRDefault="007510AA" w:rsidP="007510AA">
      <w:r>
        <w:rPr>
          <w:noProof/>
          <w:lang w:eastAsia="ru-RU"/>
        </w:rPr>
        <w:drawing>
          <wp:anchor distT="0" distB="0" distL="114300" distR="114300" simplePos="0" relativeHeight="251672576" behindDoc="1" locked="0" layoutInCell="1" allowOverlap="1" wp14:anchorId="3B12486A" wp14:editId="4770E399">
            <wp:simplePos x="0" y="0"/>
            <wp:positionH relativeFrom="column">
              <wp:posOffset>-11356</wp:posOffset>
            </wp:positionH>
            <wp:positionV relativeFrom="paragraph">
              <wp:posOffset>79523</wp:posOffset>
            </wp:positionV>
            <wp:extent cx="5937663" cy="3384468"/>
            <wp:effectExtent l="0" t="0" r="25400" b="26035"/>
            <wp:wrapNone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10AA" w:rsidRDefault="007510AA" w:rsidP="007510AA"/>
    <w:p w:rsidR="007510AA" w:rsidRPr="002F4190" w:rsidRDefault="007510AA" w:rsidP="007510AA">
      <w:pPr>
        <w:ind w:firstLine="0"/>
      </w:pPr>
    </w:p>
    <w:p w:rsidR="007510AA" w:rsidRDefault="007510AA" w:rsidP="007510AA">
      <w:pPr>
        <w:keepNext/>
        <w:ind w:firstLine="0"/>
      </w:pPr>
    </w:p>
    <w:p w:rsidR="007510AA" w:rsidRDefault="007510AA" w:rsidP="007510AA"/>
    <w:p w:rsidR="007510AA" w:rsidRDefault="007510AA" w:rsidP="007510AA"/>
    <w:p w:rsidR="007510AA" w:rsidRDefault="007510AA" w:rsidP="007510AA"/>
    <w:p w:rsidR="007510AA" w:rsidRDefault="007510AA" w:rsidP="007510AA"/>
    <w:p w:rsidR="007510AA" w:rsidRDefault="007510AA" w:rsidP="007510AA"/>
    <w:p w:rsidR="007510AA" w:rsidRDefault="00394F0F" w:rsidP="00394F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0F7FACF" wp14:editId="045DA7D3">
                <wp:simplePos x="0" y="0"/>
                <wp:positionH relativeFrom="column">
                  <wp:posOffset>-13863</wp:posOffset>
                </wp:positionH>
                <wp:positionV relativeFrom="paragraph">
                  <wp:posOffset>112041</wp:posOffset>
                </wp:positionV>
                <wp:extent cx="5937250" cy="635"/>
                <wp:effectExtent l="0" t="0" r="635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7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94F0F" w:rsidRPr="00BB3E2F" w:rsidRDefault="00394F0F" w:rsidP="00394F0F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bookmarkStart w:id="192" w:name="pic_b6_gas"/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92"/>
                            <w:r>
                              <w:t xml:space="preserve"> Зависимости расхода газа котлом «К</w:t>
                            </w:r>
                            <w:proofErr w:type="gramStart"/>
                            <w:r>
                              <w:t>6</w:t>
                            </w:r>
                            <w:proofErr w:type="gramEnd"/>
                            <w:r>
                              <w:t>» от паровой нагрузк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4" o:spid="_x0000_s1027" type="#_x0000_t202" style="position:absolute;left:0;text-align:left;margin-left:-1.1pt;margin-top:8.8pt;width:467.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" stroked="f">
                <v:textbox style="mso-fit-shape-to-text:t" inset="0,0,0,0">
                  <w:txbxContent>
                    <w:p w:rsidR="00394F0F" w:rsidRPr="00BB3E2F" w:rsidRDefault="00394F0F" w:rsidP="00394F0F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bookmarkStart w:id="193" w:name="pic_b6_gas"/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93"/>
                      <w:r>
                        <w:t xml:space="preserve"> Зависимости расхода газа котлом «К</w:t>
                      </w:r>
                      <w:proofErr w:type="gramStart"/>
                      <w:r>
                        <w:t>6</w:t>
                      </w:r>
                      <w:proofErr w:type="gramEnd"/>
                      <w:r>
                        <w:t>» от паровой нагрузки.</w:t>
                      </w:r>
                    </w:p>
                  </w:txbxContent>
                </v:textbox>
              </v:shape>
            </w:pict>
          </mc:Fallback>
        </mc:AlternateContent>
      </w:r>
    </w:p>
    <w:p w:rsidR="007510AA" w:rsidRPr="0054736B" w:rsidRDefault="007510AA" w:rsidP="007510AA"/>
    <w:p w:rsidR="007510AA" w:rsidRPr="00A97CA2" w:rsidRDefault="007510AA" w:rsidP="007510AA">
      <w:pPr>
        <w:rPr>
          <w:u w:val="single"/>
        </w:rPr>
      </w:pPr>
      <w:r w:rsidRPr="00A97CA2">
        <w:rPr>
          <w:u w:val="single"/>
        </w:rPr>
        <w:t>Сравнительный анализ полученных зависимостей</w:t>
      </w:r>
    </w:p>
    <w:p w:rsidR="007510AA" w:rsidRDefault="007510AA" w:rsidP="007510AA">
      <w:r>
        <w:t>Проведем сравнительный анализ значений расхода газа для котлов «К</w:t>
      </w:r>
      <w:proofErr w:type="gramStart"/>
      <w:r>
        <w:t>4</w:t>
      </w:r>
      <w:proofErr w:type="gramEnd"/>
      <w:r>
        <w:t>» и «К6», полученных с помощью расчетов в «</w:t>
      </w:r>
      <w:r>
        <w:rPr>
          <w:lang w:val="en-US"/>
        </w:rPr>
        <w:t>I</w:t>
      </w:r>
      <w:r w:rsidRPr="001255C7">
        <w:t>4</w:t>
      </w:r>
      <w:r>
        <w:rPr>
          <w:lang w:val="en-US"/>
        </w:rPr>
        <w:t>Plan</w:t>
      </w:r>
      <w:r>
        <w:t xml:space="preserve">» и разработанного программного комплекса. Эти значения представлены в таблицах </w:t>
      </w:r>
      <w:r>
        <w:fldChar w:fldCharType="begin"/>
      </w:r>
      <w:r>
        <w:instrText xml:space="preserve"> REF tbl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tbl_b6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fldChar w:fldCharType="end"/>
      </w:r>
      <w:r>
        <w:t>.</w:t>
      </w:r>
    </w:p>
    <w:p w:rsidR="007510AA" w:rsidRDefault="007510AA" w:rsidP="007510AA">
      <w:r>
        <w:rPr>
          <w:noProof/>
          <w:lang w:eastAsia="ru-RU"/>
        </w:rPr>
        <w:lastRenderedPageBreak/>
        <w:drawing>
          <wp:anchor distT="0" distB="0" distL="114300" distR="114300" simplePos="0" relativeHeight="251670528" behindDoc="1" locked="0" layoutInCell="1" allowOverlap="1" wp14:anchorId="54721FDF" wp14:editId="393DA0BA">
            <wp:simplePos x="0" y="0"/>
            <wp:positionH relativeFrom="column">
              <wp:posOffset>-59055</wp:posOffset>
            </wp:positionH>
            <wp:positionV relativeFrom="paragraph">
              <wp:posOffset>1001395</wp:posOffset>
            </wp:positionV>
            <wp:extent cx="6028690" cy="3691890"/>
            <wp:effectExtent l="0" t="0" r="0" b="3810"/>
            <wp:wrapTight wrapText="bothSides">
              <wp:wrapPolygon edited="0">
                <wp:start x="0" y="0"/>
                <wp:lineTo x="0" y="21511"/>
                <wp:lineTo x="21500" y="21511"/>
                <wp:lineTo x="21500" y="0"/>
                <wp:lineTo x="0" y="0"/>
              </wp:wrapPolygon>
            </wp:wrapTight>
            <wp:docPr id="16" name="Рисунок 16" descr="C:\Users\ArKuzmi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rKuzmi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690" cy="369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Основная задача сравнительного анализа – это сравнение средних генеральных совокупностей </w:t>
      </w:r>
      <w:r w:rsidRPr="005832A9">
        <w:t>[</w:t>
      </w:r>
      <w:commentRangeStart w:id="194"/>
      <w:r>
        <w:t>ссылка</w:t>
      </w:r>
      <w:commentRangeEnd w:id="194"/>
      <w:r>
        <w:rPr>
          <w:rStyle w:val="a8"/>
        </w:rPr>
        <w:commentReference w:id="194"/>
      </w:r>
      <w:r w:rsidRPr="005832A9">
        <w:t>]</w:t>
      </w:r>
      <w:r>
        <w:t>. На рисунке</w:t>
      </w:r>
      <w:r w:rsidRPr="003F5C1A">
        <w:t xml:space="preserve"> </w:t>
      </w:r>
      <w:r>
        <w:rPr>
          <w:lang w:val="en-US"/>
        </w:rPr>
        <w:fldChar w:fldCharType="begin"/>
      </w:r>
      <w:r w:rsidRPr="003F5C1A">
        <w:instrText xml:space="preserve"> </w:instrText>
      </w:r>
      <w:r>
        <w:rPr>
          <w:lang w:val="en-US"/>
        </w:rPr>
        <w:instrText>REF</w:instrText>
      </w:r>
      <w:r w:rsidRPr="003F5C1A">
        <w:instrText xml:space="preserve"> </w:instrText>
      </w:r>
      <w:r>
        <w:rPr>
          <w:lang w:val="en-US"/>
        </w:rPr>
        <w:instrText>pic</w:instrText>
      </w:r>
      <w:r w:rsidRPr="003F5C1A">
        <w:instrText>_</w:instrText>
      </w:r>
      <w:r>
        <w:rPr>
          <w:lang w:val="en-US"/>
        </w:rPr>
        <w:instrText>stat</w:instrText>
      </w:r>
      <w:r w:rsidRPr="003F5C1A">
        <w:instrText>_</w:instrText>
      </w:r>
      <w:r>
        <w:rPr>
          <w:lang w:val="en-US"/>
        </w:rPr>
        <w:instrText>sch</w:instrText>
      </w:r>
      <w:r w:rsidRPr="003F5C1A">
        <w:instrText xml:space="preserve"> \</w:instrText>
      </w:r>
      <w:r>
        <w:rPr>
          <w:lang w:val="en-US"/>
        </w:rPr>
        <w:instrText>h</w:instrText>
      </w:r>
      <w:r w:rsidRPr="003F5C1A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3</w:t>
      </w:r>
      <w:r>
        <w:rPr>
          <w:lang w:val="en-US"/>
        </w:rPr>
        <w:fldChar w:fldCharType="end"/>
      </w:r>
      <w:r>
        <w:t xml:space="preserve"> представлена схема проверки гипотез при сравнении средних:</w:t>
      </w:r>
    </w:p>
    <w:p w:rsidR="007510AA" w:rsidRDefault="00394F0F" w:rsidP="007510AA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3B03E1D" wp14:editId="2B4BCD48">
                <wp:simplePos x="0" y="0"/>
                <wp:positionH relativeFrom="column">
                  <wp:posOffset>-331470</wp:posOffset>
                </wp:positionH>
                <wp:positionV relativeFrom="paragraph">
                  <wp:posOffset>3697605</wp:posOffset>
                </wp:positionV>
                <wp:extent cx="6028690" cy="635"/>
                <wp:effectExtent l="0" t="0" r="0" b="0"/>
                <wp:wrapTight wrapText="bothSides">
                  <wp:wrapPolygon edited="0">
                    <wp:start x="0" y="0"/>
                    <wp:lineTo x="0" y="19862"/>
                    <wp:lineTo x="21500" y="19862"/>
                    <wp:lineTo x="21500" y="0"/>
                    <wp:lineTo x="0" y="0"/>
                  </wp:wrapPolygon>
                </wp:wrapTight>
                <wp:docPr id="18" name="Поле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86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94F0F" w:rsidRPr="00993C9C" w:rsidRDefault="00394F0F" w:rsidP="00394F0F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bookmarkStart w:id="195" w:name="pic_stat_sch"/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95"/>
                            <w:r>
                              <w:t xml:space="preserve"> Сравнение средних: схема проверки гипотез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8" o:spid="_x0000_s1028" type="#_x0000_t202" style="position:absolute;left:0;text-align:left;margin-left:-26.1pt;margin-top:291.15pt;width:474.7pt;height:.0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" stroked="f">
                <v:textbox style="mso-fit-shape-to-text:t" inset="0,0,0,0">
                  <w:txbxContent>
                    <w:p w:rsidR="00394F0F" w:rsidRPr="00993C9C" w:rsidRDefault="00394F0F" w:rsidP="00394F0F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bookmarkStart w:id="196" w:name="pic_stat_sch"/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96"/>
                      <w:r>
                        <w:t xml:space="preserve"> Сравнение средних: схема проверки гипотез.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7510AA">
        <w:t>Рассчитанные наборы значений являются независимыми выборками, так как эксперименты проводились отдельно в  «</w:t>
      </w:r>
      <w:r w:rsidR="007510AA">
        <w:rPr>
          <w:lang w:val="en-US"/>
        </w:rPr>
        <w:t>I</w:t>
      </w:r>
      <w:r w:rsidR="007510AA" w:rsidRPr="00C411D7">
        <w:t>4</w:t>
      </w:r>
      <w:r w:rsidR="007510AA">
        <w:rPr>
          <w:lang w:val="en-US"/>
        </w:rPr>
        <w:t>Plan</w:t>
      </w:r>
      <w:r w:rsidR="007510AA">
        <w:t>» и с помощью разработанного программного комплекса.</w:t>
      </w:r>
    </w:p>
    <w:p w:rsidR="007510AA" w:rsidRDefault="007510AA" w:rsidP="007510AA">
      <w:r>
        <w:t>Распределения значений расхода газа имеют некоторый неизвестный характер (общий случай).</w:t>
      </w:r>
    </w:p>
    <w:p w:rsidR="007510AA" w:rsidRDefault="007510AA" w:rsidP="007510AA">
      <w:r>
        <w:t xml:space="preserve">Исходя из приведенных выше соображений, с помощью схемы, приведенной на рисунке </w:t>
      </w:r>
      <w:r>
        <w:fldChar w:fldCharType="begin"/>
      </w:r>
      <w:r>
        <w:instrText xml:space="preserve"> REF pic_stat_sch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3</w:t>
      </w:r>
      <w:r>
        <w:fldChar w:fldCharType="end"/>
      </w:r>
      <w:r>
        <w:t xml:space="preserve">, выберем для сравнительного анализа выборок значений расхода газа непараметрический тест, а именно </w:t>
      </w:r>
      <w:r>
        <w:rPr>
          <w:lang w:val="en-US"/>
        </w:rPr>
        <w:t>U</w:t>
      </w:r>
      <w:r w:rsidRPr="004B084C">
        <w:t>-</w:t>
      </w:r>
      <w:r>
        <w:t xml:space="preserve">тест Манна-Уитни. </w:t>
      </w:r>
    </w:p>
    <w:p w:rsidR="007510AA" w:rsidRDefault="007510AA" w:rsidP="007510AA">
      <w:r>
        <w:lastRenderedPageBreak/>
        <w:t xml:space="preserve">Непараметрические тесты предназначены преимущественно для проверки статистических гипотез методами, не связанными с видом распределения совокупности. В частности, применение этих методов не требует предположения о нормальности распределения, которое необходимо для правомерного использования одномерного дисперсионного анализа, </w:t>
      </w:r>
      <w:r>
        <w:rPr>
          <w:lang w:val="en-US"/>
        </w:rPr>
        <w:t>t</w:t>
      </w:r>
      <w:r w:rsidRPr="003D5C24">
        <w:t>-</w:t>
      </w:r>
      <w:r>
        <w:t>теста, при определении значимости корреляций и т.д.</w:t>
      </w:r>
    </w:p>
    <w:p w:rsidR="007510AA" w:rsidRDefault="007510AA" w:rsidP="007510AA">
      <w:r>
        <w:t>Сравнительный анализ выборок с помощью непараметрических тестов основан  на использовании среднего ранга</w:t>
      </w:r>
      <w:proofErr w:type="gramStart"/>
      <w:r>
        <w:t>.</w:t>
      </w:r>
      <w:proofErr w:type="gramEnd"/>
      <w:r>
        <w:t xml:space="preserve"> [</w:t>
      </w:r>
      <w:commentRangeStart w:id="197"/>
      <w:proofErr w:type="gramStart"/>
      <w:r>
        <w:t>с</w:t>
      </w:r>
      <w:proofErr w:type="gramEnd"/>
      <w:r>
        <w:t>сылка</w:t>
      </w:r>
      <w:commentRangeEnd w:id="197"/>
      <w:r>
        <w:rPr>
          <w:rStyle w:val="a8"/>
        </w:rPr>
        <w:commentReference w:id="197"/>
      </w:r>
      <w:r w:rsidRPr="0018701A">
        <w:t>]</w:t>
      </w:r>
    </w:p>
    <w:p w:rsidR="007510AA" w:rsidRPr="009C3216" w:rsidRDefault="007510AA" w:rsidP="007510AA">
      <w:pPr>
        <w:rPr>
          <w:u w:val="single"/>
        </w:rPr>
      </w:pPr>
      <w:proofErr w:type="gramStart"/>
      <w:r w:rsidRPr="009C3216">
        <w:rPr>
          <w:u w:val="single"/>
          <w:lang w:val="en-US"/>
        </w:rPr>
        <w:t>U</w:t>
      </w:r>
      <w:r w:rsidRPr="009C3216">
        <w:rPr>
          <w:u w:val="single"/>
        </w:rPr>
        <w:t>-критерий Манна–Уитни.</w:t>
      </w:r>
      <w:proofErr w:type="gramEnd"/>
    </w:p>
    <w:p w:rsidR="007510AA" w:rsidRPr="009C3216" w:rsidRDefault="007510AA" w:rsidP="007510AA">
      <w:r>
        <w:t xml:space="preserve">Приведем описание </w:t>
      </w:r>
      <w:r>
        <w:rPr>
          <w:lang w:val="en-US"/>
        </w:rPr>
        <w:t>U</w:t>
      </w:r>
      <w:r w:rsidRPr="009C3216">
        <w:t>-</w:t>
      </w:r>
      <w:r>
        <w:t>критерия Манна-Уитни и алгоритма его расчета.</w:t>
      </w:r>
    </w:p>
    <w:p w:rsidR="007510AA" w:rsidRDefault="007510AA" w:rsidP="007510AA">
      <w:proofErr w:type="gramStart"/>
      <w:r>
        <w:rPr>
          <w:lang w:val="en-US"/>
        </w:rPr>
        <w:t>U</w:t>
      </w:r>
      <w:r w:rsidRPr="004B039C">
        <w:t>-</w:t>
      </w:r>
      <w:r>
        <w:t>критерий Манна–Уитни – это статистический критерий, используемый для оценки различий между двумя независимыми выборками по уровню какого-либо признака, измеренного количественно.</w:t>
      </w:r>
      <w:proofErr w:type="gramEnd"/>
      <w:r>
        <w:t xml:space="preserve"> Он позволяет вычислять различия в значении параметра между малыми выборками.</w:t>
      </w:r>
    </w:p>
    <w:p w:rsidR="007510AA" w:rsidRDefault="007510AA" w:rsidP="007510AA">
      <w:r>
        <w:t>Для возможности применения данного критерия выборки должны удовлетворять следующим ограничениям:</w:t>
      </w:r>
    </w:p>
    <w:p w:rsidR="007510AA" w:rsidRDefault="007510AA" w:rsidP="007510AA">
      <w:pPr>
        <w:pStyle w:val="a3"/>
        <w:numPr>
          <w:ilvl w:val="0"/>
          <w:numId w:val="27"/>
        </w:numPr>
        <w:jc w:val="both"/>
        <w:rPr>
          <w:lang w:val="ru-RU"/>
        </w:rPr>
      </w:pPr>
      <w:r w:rsidRPr="003971C6">
        <w:rPr>
          <w:lang w:val="ru-RU"/>
        </w:rPr>
        <w:t xml:space="preserve"> В каждой из выборок должно быть не менее 3 значений признака. Допускается, чтобы в одной выборке было два значения, н</w:t>
      </w:r>
      <w:r>
        <w:rPr>
          <w:lang w:val="ru-RU"/>
        </w:rPr>
        <w:t>о во второй тогда не менее пяти;</w:t>
      </w:r>
    </w:p>
    <w:p w:rsidR="007510AA" w:rsidRPr="003971C6" w:rsidRDefault="007510AA" w:rsidP="007510AA">
      <w:pPr>
        <w:pStyle w:val="a3"/>
        <w:numPr>
          <w:ilvl w:val="0"/>
          <w:numId w:val="27"/>
        </w:numPr>
        <w:jc w:val="both"/>
        <w:rPr>
          <w:lang w:val="ru-RU"/>
        </w:rPr>
      </w:pPr>
      <w:r w:rsidRPr="003971C6">
        <w:rPr>
          <w:lang w:val="ru-RU"/>
        </w:rPr>
        <w:t>В выборочных данных не должно быть совпадающих значений (все числа — разные) или таких совпадений должно быть очень мало.</w:t>
      </w:r>
    </w:p>
    <w:p w:rsidR="007510AA" w:rsidRDefault="007510AA" w:rsidP="007510AA">
      <w:r>
        <w:t xml:space="preserve">По таблицам значений </w:t>
      </w:r>
      <w:r>
        <w:fldChar w:fldCharType="begin"/>
      </w:r>
      <w:r>
        <w:instrText xml:space="preserve"> REF tbl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tbl_b6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fldChar w:fldCharType="end"/>
      </w:r>
      <w:r>
        <w:t xml:space="preserve"> видно, что исследуемые выборки удовлетворяют перечисленным выше ограничениям.</w:t>
      </w:r>
    </w:p>
    <w:p w:rsidR="007510AA" w:rsidRDefault="007510AA" w:rsidP="007510AA">
      <w:r>
        <w:t xml:space="preserve">Для применения </w:t>
      </w:r>
      <w:r>
        <w:rPr>
          <w:lang w:val="en-US"/>
        </w:rPr>
        <w:t>U</w:t>
      </w:r>
      <w:r w:rsidRPr="004B039C">
        <w:t>-</w:t>
      </w:r>
      <w:r>
        <w:t>критерий Манна–Уитни необходимо выполнить следующие действия:</w:t>
      </w:r>
    </w:p>
    <w:p w:rsidR="007510AA" w:rsidRDefault="007510AA" w:rsidP="007510AA">
      <w:pPr>
        <w:pStyle w:val="a3"/>
        <w:numPr>
          <w:ilvl w:val="0"/>
          <w:numId w:val="28"/>
        </w:numPr>
        <w:jc w:val="both"/>
        <w:rPr>
          <w:lang w:val="ru-RU"/>
        </w:rPr>
      </w:pPr>
      <w:r w:rsidRPr="00885A12">
        <w:rPr>
          <w:lang w:val="ru-RU"/>
        </w:rPr>
        <w:t xml:space="preserve">Составить единый ранжированный ряд из обеих сопоставляемых выборок, расставив их элементы по степени нарастания признака и приписав меньшему значению меньший ранг. </w:t>
      </w:r>
      <w:r w:rsidRPr="0030772A">
        <w:rPr>
          <w:lang w:val="ru-RU"/>
        </w:rPr>
        <w:t>Общее количество рангов получится равным:</w:t>
      </w:r>
      <w:r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N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 w:rsidRPr="0030772A">
        <w:rPr>
          <w:lang w:val="ru-RU"/>
        </w:rPr>
        <w:t xml:space="preserve">. </w:t>
      </w:r>
      <w:r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</m:oMath>
      <w:r>
        <w:rPr>
          <w:lang w:val="ru-RU"/>
        </w:rPr>
        <w:t xml:space="preserve">- количество </w:t>
      </w:r>
      <w:r>
        <w:rPr>
          <w:lang w:val="ru-RU"/>
        </w:rPr>
        <w:lastRenderedPageBreak/>
        <w:t xml:space="preserve">элементов в первой выборке,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>
        <w:rPr>
          <w:lang w:val="ru-RU"/>
        </w:rPr>
        <w:t xml:space="preserve"> – количество элементов во второй выборке.</w:t>
      </w:r>
    </w:p>
    <w:p w:rsidR="007510AA" w:rsidRPr="002B306D" w:rsidRDefault="007510AA" w:rsidP="007510AA">
      <w:pPr>
        <w:pStyle w:val="a3"/>
        <w:numPr>
          <w:ilvl w:val="0"/>
          <w:numId w:val="28"/>
        </w:numPr>
        <w:jc w:val="both"/>
        <w:rPr>
          <w:lang w:val="ru-RU"/>
        </w:rPr>
      </w:pPr>
      <w:r w:rsidRPr="00C3441E">
        <w:rPr>
          <w:lang w:val="ru-RU"/>
        </w:rPr>
        <w:t>Разделить единый ран</w:t>
      </w:r>
      <w:r>
        <w:rPr>
          <w:lang w:val="ru-RU"/>
        </w:rPr>
        <w:t>жированный ряд на два, состоящих</w:t>
      </w:r>
      <w:r w:rsidRPr="00C3441E">
        <w:rPr>
          <w:lang w:val="ru-RU"/>
        </w:rPr>
        <w:t xml:space="preserve"> соответственно из единиц первой и второй выборок. Подсчитать отдельно сумму рангов, пришедшихся на долю элементов первой выборки, и отдельно — на долю элеме</w:t>
      </w:r>
      <w:r>
        <w:rPr>
          <w:lang w:val="ru-RU"/>
        </w:rPr>
        <w:t>нтов второй выборки. Определить</w:t>
      </w:r>
      <w:r w:rsidRPr="002B306D">
        <w:rPr>
          <w:lang w:val="ru-RU"/>
        </w:rPr>
        <w:t xml:space="preserve"> </w:t>
      </w:r>
      <w:proofErr w:type="gramStart"/>
      <w:r w:rsidRPr="00C3441E">
        <w:rPr>
          <w:lang w:val="ru-RU"/>
        </w:rPr>
        <w:t>б</w:t>
      </w:r>
      <w:r w:rsidRPr="002B306D">
        <w:rPr>
          <w:b/>
          <w:lang w:val="ru-RU"/>
        </w:rPr>
        <w:t>о</w:t>
      </w:r>
      <w:r w:rsidRPr="00C3441E">
        <w:rPr>
          <w:lang w:val="ru-RU"/>
        </w:rPr>
        <w:t>льшую</w:t>
      </w:r>
      <w:proofErr w:type="gramEnd"/>
      <w:r w:rsidRPr="00C3441E">
        <w:rPr>
          <w:lang w:val="ru-RU"/>
        </w:rPr>
        <w:t xml:space="preserve"> из двух ранговых сумм (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x</m:t>
            </m:r>
          </m:sub>
        </m:sSub>
      </m:oMath>
      <w:r w:rsidRPr="00C3441E">
        <w:rPr>
          <w:lang w:val="ru-RU"/>
        </w:rPr>
        <w:t xml:space="preserve">), соответствующую выборке с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x</m:t>
            </m:r>
          </m:sub>
        </m:sSub>
      </m:oMath>
      <w:r w:rsidRPr="002B306D">
        <w:rPr>
          <w:lang w:val="ru-RU"/>
        </w:rPr>
        <w:t xml:space="preserve"> </w:t>
      </w:r>
      <w:r w:rsidRPr="00C3441E">
        <w:rPr>
          <w:lang w:val="ru-RU"/>
        </w:rPr>
        <w:t>элементами.</w:t>
      </w:r>
    </w:p>
    <w:p w:rsidR="007510AA" w:rsidRDefault="007510AA" w:rsidP="007510AA">
      <w:pPr>
        <w:pStyle w:val="a3"/>
        <w:numPr>
          <w:ilvl w:val="0"/>
          <w:numId w:val="28"/>
        </w:numPr>
        <w:jc w:val="both"/>
        <w:rPr>
          <w:lang w:val="ru-RU"/>
        </w:rPr>
      </w:pPr>
      <w:r>
        <w:rPr>
          <w:lang w:val="ru-RU"/>
        </w:rPr>
        <w:t xml:space="preserve">Определить значение </w:t>
      </w:r>
      <w:r>
        <w:t>U</w:t>
      </w:r>
      <w:r w:rsidRPr="004B039C">
        <w:rPr>
          <w:lang w:val="ru-RU"/>
        </w:rPr>
        <w:t>-</w:t>
      </w:r>
      <w:r w:rsidRPr="002B306D">
        <w:rPr>
          <w:lang w:val="ru-RU"/>
        </w:rPr>
        <w:t>критерий Манна–Уитни</w:t>
      </w:r>
      <w:r>
        <w:rPr>
          <w:lang w:val="ru-RU"/>
        </w:rPr>
        <w:t xml:space="preserve"> по формуле:</w:t>
      </w:r>
    </w:p>
    <w:p w:rsidR="007510AA" w:rsidRPr="008F0642" w:rsidRDefault="007510AA" w:rsidP="007510AA">
      <w:pPr>
        <w:pStyle w:val="a3"/>
        <w:ind w:left="1080"/>
        <w:jc w:val="both"/>
      </w:pPr>
      <m:oMathPara>
        <m:oMath>
          <m:r>
            <w:rPr>
              <w:rFonts w:ascii="Cambria Math" w:hAnsi="Cambria Math"/>
              <w:lang w:val="ru-RU"/>
            </w:rPr>
            <m:t>U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n</m:t>
              </m:r>
            </m:e>
            <m:sub>
              <m:r>
                <w:rPr>
                  <w:rFonts w:ascii="Cambria Math" w:hAnsi="Cambria Math"/>
                  <w:lang w:val="ru-RU"/>
                </w:rPr>
                <m:t>1</m:t>
              </m:r>
            </m:sub>
          </m:sSub>
          <m:r>
            <w:rPr>
              <w:rFonts w:ascii="Cambria Math" w:hAnsi="Cambria Math"/>
              <w:lang w:val="ru-RU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n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  <m:r>
            <w:rPr>
              <w:rFonts w:ascii="Cambria Math" w:hAnsi="Cambria Math"/>
              <w:lang w:val="ru-RU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x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x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+1</m:t>
                  </m:r>
                </m:e>
              </m:d>
            </m:num>
            <m:den>
              <m:r>
                <w:rPr>
                  <w:rFonts w:ascii="Cambria Math" w:hAnsi="Cambria Math"/>
                  <w:lang w:val="ru-RU"/>
                </w:rPr>
                <m:t>2</m:t>
              </m:r>
            </m:den>
          </m:f>
          <m:r>
            <w:rPr>
              <w:rFonts w:ascii="Cambria Math" w:hAnsi="Cambria Math"/>
              <w:lang w:val="ru-RU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ru-RU"/>
                </w:rPr>
                <m:t>x</m:t>
              </m:r>
            </m:sub>
          </m:sSub>
          <m:r>
            <w:rPr>
              <w:rFonts w:ascii="Cambria Math" w:hAnsi="Cambria Math"/>
              <w:lang w:val="ru-RU"/>
            </w:rPr>
            <m:t>.</m:t>
          </m:r>
        </m:oMath>
      </m:oMathPara>
    </w:p>
    <w:p w:rsidR="007510AA" w:rsidRDefault="007510AA" w:rsidP="007510AA">
      <w:pPr>
        <w:pStyle w:val="a3"/>
        <w:numPr>
          <w:ilvl w:val="0"/>
          <w:numId w:val="28"/>
        </w:numPr>
        <w:jc w:val="both"/>
        <w:rPr>
          <w:lang w:val="ru-RU"/>
        </w:rPr>
      </w:pPr>
      <w:r w:rsidRPr="008F0642">
        <w:rPr>
          <w:lang w:val="ru-RU"/>
        </w:rPr>
        <w:t xml:space="preserve">По таблице для избранного уровня статистической значимости определить критическое значение критерия для данных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</m:oMath>
      <w:r w:rsidRPr="008F0642">
        <w:rPr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 w:rsidRPr="008F0642">
        <w:rPr>
          <w:lang w:val="ru-RU"/>
        </w:rPr>
        <w:t xml:space="preserve">. Если полученное значение </w:t>
      </w:r>
      <w:r w:rsidRPr="008F0642">
        <w:t>U</w:t>
      </w:r>
      <w:r w:rsidRPr="008F0642">
        <w:rPr>
          <w:lang w:val="ru-RU"/>
        </w:rPr>
        <w:t xml:space="preserve"> меньше табличного или равно ему, то признается наличие существенного различия между уровнем признака в рассматриваемых выборках (принимается альтернативная гипотеза). Если же полученное значение </w:t>
      </w:r>
      <w:r w:rsidRPr="008F0642">
        <w:t>U</w:t>
      </w:r>
      <w:r w:rsidRPr="008F0642">
        <w:rPr>
          <w:lang w:val="ru-RU"/>
        </w:rPr>
        <w:t xml:space="preserve"> больше табличного, принимается нулевая гипотеза</w:t>
      </w:r>
      <w:r>
        <w:rPr>
          <w:lang w:val="ru-RU"/>
        </w:rPr>
        <w:t xml:space="preserve"> </w:t>
      </w:r>
      <w:r>
        <w:t>H</w:t>
      </w:r>
      <w:r w:rsidRPr="00F16B63">
        <w:rPr>
          <w:lang w:val="ru-RU"/>
        </w:rPr>
        <w:t>0</w:t>
      </w:r>
      <w:r>
        <w:rPr>
          <w:lang w:val="ru-RU"/>
        </w:rPr>
        <w:t xml:space="preserve"> </w:t>
      </w:r>
      <w:r w:rsidRPr="00F16B63">
        <w:rPr>
          <w:lang w:val="ru-RU"/>
        </w:rPr>
        <w:t>(</w:t>
      </w:r>
      <w:r>
        <w:rPr>
          <w:lang w:val="ru-RU"/>
        </w:rPr>
        <w:t xml:space="preserve">Уровень признака в групп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 w:rsidRPr="00F16B63">
        <w:rPr>
          <w:lang w:val="ru-RU"/>
        </w:rPr>
        <w:t xml:space="preserve"> </w:t>
      </w:r>
      <w:r>
        <w:rPr>
          <w:lang w:val="ru-RU"/>
        </w:rPr>
        <w:t xml:space="preserve">не ниже уровня признака в групп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</m:oMath>
      <w:r w:rsidRPr="00F16B63">
        <w:rPr>
          <w:lang w:val="ru-RU"/>
        </w:rPr>
        <w:t>)</w:t>
      </w:r>
      <w:r w:rsidRPr="008F0642">
        <w:rPr>
          <w:lang w:val="ru-RU"/>
        </w:rPr>
        <w:t xml:space="preserve">. </w:t>
      </w:r>
      <w:r w:rsidRPr="00F16B63">
        <w:rPr>
          <w:lang w:val="ru-RU"/>
        </w:rPr>
        <w:t xml:space="preserve">Достоверность различий тем выше, чем меньше значение </w:t>
      </w:r>
      <w:r w:rsidRPr="008F0642">
        <w:t>U</w:t>
      </w:r>
      <w:r w:rsidRPr="00F16B63">
        <w:rPr>
          <w:lang w:val="ru-RU"/>
        </w:rPr>
        <w:t>.</w:t>
      </w:r>
    </w:p>
    <w:p w:rsidR="007510AA" w:rsidRDefault="007510AA" w:rsidP="007510AA">
      <w:pPr>
        <w:ind w:left="720" w:firstLine="0"/>
      </w:pPr>
    </w:p>
    <w:p w:rsidR="007510AA" w:rsidRPr="00335299" w:rsidRDefault="007510AA" w:rsidP="007510AA">
      <w:pPr>
        <w:ind w:left="720" w:firstLine="0"/>
        <w:rPr>
          <w:u w:val="single"/>
        </w:rPr>
      </w:pPr>
      <w:r w:rsidRPr="00335299">
        <w:rPr>
          <w:u w:val="single"/>
        </w:rPr>
        <w:t xml:space="preserve">Расчет </w:t>
      </w:r>
      <w:r w:rsidRPr="00335299">
        <w:rPr>
          <w:u w:val="single"/>
          <w:lang w:val="en-US"/>
        </w:rPr>
        <w:t>U</w:t>
      </w:r>
      <w:r w:rsidRPr="00335299">
        <w:rPr>
          <w:u w:val="single"/>
        </w:rPr>
        <w:t>-критерий Манна–Уитни для расходов топлива котлом «К</w:t>
      </w:r>
      <w:proofErr w:type="gramStart"/>
      <w:r w:rsidRPr="00335299">
        <w:rPr>
          <w:u w:val="single"/>
        </w:rPr>
        <w:t>4</w:t>
      </w:r>
      <w:proofErr w:type="gramEnd"/>
      <w:r w:rsidRPr="00335299">
        <w:rPr>
          <w:u w:val="single"/>
        </w:rPr>
        <w:t>».</w:t>
      </w:r>
    </w:p>
    <w:p w:rsidR="007510AA" w:rsidRPr="003F3CB2" w:rsidRDefault="007510AA" w:rsidP="007510AA">
      <w:r>
        <w:t xml:space="preserve">Проведем расчет </w:t>
      </w:r>
      <w:r>
        <w:rPr>
          <w:lang w:val="en-US"/>
        </w:rPr>
        <w:t>U</w:t>
      </w:r>
      <w:r w:rsidRPr="004B039C">
        <w:t>-</w:t>
      </w:r>
      <w:r>
        <w:t>критерий Манна–Уитни для расходов топлива котлом «К</w:t>
      </w:r>
      <w:proofErr w:type="gramStart"/>
      <w:r>
        <w:t>4</w:t>
      </w:r>
      <w:proofErr w:type="gramEnd"/>
      <w:r>
        <w:t xml:space="preserve">» по данным, приведенным в таблице </w:t>
      </w:r>
      <w:r>
        <w:fldChar w:fldCharType="begin"/>
      </w:r>
      <w:r>
        <w:instrText xml:space="preserve"> REF tbl_b4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1</w:t>
      </w:r>
      <w:r>
        <w:fldChar w:fldCharType="end"/>
      </w:r>
      <w:r>
        <w:t>.</w:t>
      </w:r>
    </w:p>
    <w:p w:rsidR="007510AA" w:rsidRDefault="007510AA" w:rsidP="007510AA">
      <w:r>
        <w:t>В таблице</w:t>
      </w:r>
      <w:r w:rsidRPr="006507D7">
        <w:t xml:space="preserve"> </w:t>
      </w:r>
      <w:r>
        <w:fldChar w:fldCharType="begin"/>
      </w:r>
      <w:r>
        <w:instrText xml:space="preserve"> REF tbl_u_b4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3</w:t>
      </w:r>
      <w:r>
        <w:fldChar w:fldCharType="end"/>
      </w:r>
      <w:r>
        <w:t xml:space="preserve"> приведены ранжированные значения расходов топлива котлом «К</w:t>
      </w:r>
      <w:proofErr w:type="gramStart"/>
      <w:r>
        <w:t>4</w:t>
      </w:r>
      <w:proofErr w:type="gramEnd"/>
      <w:r>
        <w:t>» для результатов «</w:t>
      </w:r>
      <w:r>
        <w:rPr>
          <w:lang w:val="en-US"/>
        </w:rPr>
        <w:t>I</w:t>
      </w:r>
      <w:r w:rsidRPr="002227B5">
        <w:t>4</w:t>
      </w:r>
      <w:r>
        <w:rPr>
          <w:lang w:val="en-US"/>
        </w:rPr>
        <w:t>Plan</w:t>
      </w:r>
      <w:r>
        <w:t>» и результатов, полученных с помощью разработанной математической модели.</w:t>
      </w:r>
    </w:p>
    <w:p w:rsidR="007510AA" w:rsidRDefault="007510AA" w:rsidP="007510AA">
      <w:pPr>
        <w:pStyle w:val="af"/>
        <w:keepNext/>
      </w:pPr>
      <w:r>
        <w:t xml:space="preserve">Таблица </w:t>
      </w:r>
      <w:bookmarkStart w:id="198" w:name="tbl_u_b4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3</w:t>
      </w:r>
      <w:r>
        <w:rPr>
          <w:noProof/>
        </w:rPr>
        <w:fldChar w:fldCharType="end"/>
      </w:r>
      <w:bookmarkEnd w:id="198"/>
      <w:r>
        <w:t xml:space="preserve"> Ранжированные выборок расхода топлива котлом «К</w:t>
      </w:r>
      <w:proofErr w:type="gramStart"/>
      <w:r>
        <w:t>4</w:t>
      </w:r>
      <w:proofErr w:type="gramEnd"/>
      <w: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945"/>
        <w:gridCol w:w="1827"/>
        <w:gridCol w:w="1875"/>
        <w:gridCol w:w="2001"/>
        <w:gridCol w:w="1923"/>
      </w:tblGrid>
      <w:tr w:rsidR="007510AA" w:rsidTr="00C850B1">
        <w:trPr>
          <w:jc w:val="center"/>
        </w:trPr>
        <w:tc>
          <w:tcPr>
            <w:tcW w:w="1951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>№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>Расход газа («</w:t>
            </w:r>
            <w:r w:rsidRPr="00042065">
              <w:rPr>
                <w:b/>
                <w:sz w:val="24"/>
                <w:lang w:val="en-US"/>
              </w:rPr>
              <w:t>I</w:t>
            </w:r>
            <w:r w:rsidRPr="00042065">
              <w:rPr>
                <w:b/>
                <w:sz w:val="24"/>
              </w:rPr>
              <w:t>4</w:t>
            </w:r>
            <w:r w:rsidRPr="00042065">
              <w:rPr>
                <w:b/>
                <w:sz w:val="24"/>
                <w:lang w:val="en-US"/>
              </w:rPr>
              <w:t>Plan</w:t>
            </w:r>
            <w:r w:rsidRPr="00042065">
              <w:rPr>
                <w:b/>
                <w:sz w:val="24"/>
              </w:rPr>
              <w:t>»), [тыс</w:t>
            </w:r>
            <w:proofErr w:type="gramStart"/>
            <w:r w:rsidRPr="00042065">
              <w:rPr>
                <w:b/>
                <w:sz w:val="24"/>
              </w:rPr>
              <w:t>.н</w:t>
            </w:r>
            <w:proofErr w:type="gramEnd"/>
            <w:r w:rsidRPr="00042065">
              <w:rPr>
                <w:b/>
                <w:sz w:val="24"/>
              </w:rPr>
              <w:t>м</w:t>
            </w:r>
            <w:r w:rsidRPr="00042065">
              <w:rPr>
                <w:b/>
                <w:sz w:val="24"/>
                <w:vertAlign w:val="superscript"/>
              </w:rPr>
              <w:t>3</w:t>
            </w:r>
            <w:r w:rsidRPr="00042065">
              <w:rPr>
                <w:b/>
                <w:sz w:val="24"/>
              </w:rPr>
              <w:t>/час]</w:t>
            </w:r>
          </w:p>
        </w:tc>
        <w:tc>
          <w:tcPr>
            <w:tcW w:w="1880" w:type="dxa"/>
          </w:tcPr>
          <w:p w:rsidR="007510AA" w:rsidRPr="000063EF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 xml:space="preserve">Ранг </w:t>
            </w:r>
            <w:r>
              <w:rPr>
                <w:b/>
                <w:sz w:val="24"/>
              </w:rPr>
              <w:t>«</w:t>
            </w:r>
            <w:r w:rsidRPr="00042065">
              <w:rPr>
                <w:b/>
                <w:sz w:val="24"/>
                <w:lang w:val="en-US"/>
              </w:rPr>
              <w:t>I4Plan</w:t>
            </w:r>
            <w:r>
              <w:rPr>
                <w:b/>
                <w:sz w:val="24"/>
              </w:rPr>
              <w:t>»</w:t>
            </w:r>
          </w:p>
        </w:tc>
        <w:tc>
          <w:tcPr>
            <w:tcW w:w="2001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</w:t>
            </w:r>
            <w:r>
              <w:rPr>
                <w:b/>
                <w:sz w:val="24"/>
              </w:rPr>
              <w:t>разработанный программный продукт</w:t>
            </w:r>
            <w:r w:rsidRPr="006F7839">
              <w:rPr>
                <w:b/>
                <w:sz w:val="24"/>
              </w:rPr>
              <w:t>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1911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 xml:space="preserve">Ранг </w:t>
            </w:r>
            <w:r>
              <w:rPr>
                <w:b/>
                <w:sz w:val="24"/>
              </w:rPr>
              <w:t>значений разработанного программного продукта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jc w:val="center"/>
            </w:pPr>
            <w:r w:rsidRPr="00042065">
              <w:t>10,42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24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jc w:val="center"/>
            </w:pPr>
            <w:r w:rsidRPr="00042065">
              <w:t>11,31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1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lastRenderedPageBreak/>
              <w:t>3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jc w:val="center"/>
            </w:pPr>
            <w:r w:rsidRPr="00042065">
              <w:t>14,63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6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,39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5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jc w:val="center"/>
            </w:pPr>
            <w:r w:rsidRPr="00042065">
              <w:t>15,83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9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56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7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5</w:t>
            </w:r>
          </w:p>
        </w:tc>
        <w:tc>
          <w:tcPr>
            <w:tcW w:w="1828" w:type="dxa"/>
          </w:tcPr>
          <w:p w:rsidR="007510AA" w:rsidRPr="00042065" w:rsidRDefault="007510AA" w:rsidP="00FC4B90">
            <w:pPr>
              <w:spacing w:line="240" w:lineRule="auto"/>
              <w:ind w:firstLine="0"/>
              <w:jc w:val="center"/>
            </w:pPr>
            <w:r w:rsidRPr="00042065">
              <w:t>15,99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10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72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8</w:t>
            </w:r>
          </w:p>
        </w:tc>
      </w:tr>
      <w:tr w:rsidR="007510AA" w:rsidTr="00C850B1">
        <w:trPr>
          <w:jc w:val="center"/>
        </w:trPr>
        <w:tc>
          <w:tcPr>
            <w:tcW w:w="195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Сумма рангов</w:t>
            </w:r>
          </w:p>
        </w:tc>
        <w:tc>
          <w:tcPr>
            <w:tcW w:w="1828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</w:p>
        </w:tc>
        <w:tc>
          <w:tcPr>
            <w:tcW w:w="1880" w:type="dxa"/>
          </w:tcPr>
          <w:p w:rsidR="007510AA" w:rsidRPr="00E20D92" w:rsidRDefault="007510AA" w:rsidP="00FC4B90">
            <w:pPr>
              <w:spacing w:line="240" w:lineRule="auto"/>
              <w:ind w:firstLine="0"/>
              <w:jc w:val="center"/>
              <w:rPr>
                <w:b/>
              </w:rPr>
            </w:pPr>
            <w:r w:rsidRPr="00E20D92">
              <w:rPr>
                <w:b/>
              </w:rPr>
              <w:t>31</w:t>
            </w:r>
          </w:p>
        </w:tc>
        <w:tc>
          <w:tcPr>
            <w:tcW w:w="200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</w:p>
        </w:tc>
        <w:tc>
          <w:tcPr>
            <w:tcW w:w="1911" w:type="dxa"/>
          </w:tcPr>
          <w:p w:rsidR="007510AA" w:rsidRPr="00E20D92" w:rsidRDefault="007510AA" w:rsidP="00FC4B90">
            <w:pPr>
              <w:spacing w:line="240" w:lineRule="auto"/>
              <w:ind w:firstLine="0"/>
              <w:jc w:val="center"/>
              <w:rPr>
                <w:b/>
              </w:rPr>
            </w:pPr>
            <w:r w:rsidRPr="00E20D92">
              <w:rPr>
                <w:b/>
              </w:rPr>
              <w:t>24</w:t>
            </w:r>
          </w:p>
        </w:tc>
      </w:tr>
    </w:tbl>
    <w:p w:rsidR="007510AA" w:rsidRDefault="007510AA" w:rsidP="007510AA">
      <w:pPr>
        <w:tabs>
          <w:tab w:val="left" w:pos="1758"/>
        </w:tabs>
      </w:pPr>
    </w:p>
    <w:p w:rsidR="007510AA" w:rsidRDefault="007510AA" w:rsidP="007510AA">
      <w:pPr>
        <w:tabs>
          <w:tab w:val="left" w:pos="1758"/>
        </w:tabs>
      </w:pPr>
      <w:r>
        <w:t xml:space="preserve">В соответствии с шагом 4 описанного выше алгоритма, выбираем </w:t>
      </w:r>
      <w:proofErr w:type="gramStart"/>
      <w:r>
        <w:t>б</w:t>
      </w:r>
      <w:r w:rsidRPr="009A7C0C">
        <w:rPr>
          <w:b/>
        </w:rPr>
        <w:t>о</w:t>
      </w:r>
      <w:r>
        <w:t>льшую</w:t>
      </w:r>
      <w:proofErr w:type="gramEnd"/>
      <w:r>
        <w:t xml:space="preserve"> из двух ранговых сумм: </w:t>
      </w:r>
      <w:r w:rsidRPr="00FA53C1">
        <w:tab/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szCs w:val="22"/>
        </w:rPr>
        <w:t xml:space="preserve"> = 31. Тогда </w:t>
      </w:r>
      <m:oMath>
        <m:r>
          <w:rPr>
            <w:rFonts w:ascii="Cambria Math" w:hAnsi="Cambria Math"/>
          </w:rPr>
          <m:t>U=9</m:t>
        </m:r>
      </m:oMath>
      <w:r>
        <w:t>.</w:t>
      </w:r>
    </w:p>
    <w:p w:rsidR="007510AA" w:rsidRPr="004A5733" w:rsidRDefault="007510AA" w:rsidP="007510AA">
      <w:pPr>
        <w:tabs>
          <w:tab w:val="left" w:pos="1758"/>
        </w:tabs>
      </w:pPr>
      <w:r>
        <w:t xml:space="preserve">Выберем уровень статистической значимости </w:t>
      </w:r>
      <w:proofErr w:type="gramStart"/>
      <w:r>
        <w:t>равным</w:t>
      </w:r>
      <w:proofErr w:type="gramEnd"/>
      <w:r>
        <w:t xml:space="preserve"> 5%: </w:t>
      </w:r>
      <w:r>
        <w:rPr>
          <w:lang w:val="en-US"/>
        </w:rPr>
        <w:t>p</w:t>
      </w:r>
      <w:r w:rsidRPr="004A5733">
        <w:t xml:space="preserve"> = 0.05;</w:t>
      </w:r>
    </w:p>
    <w:p w:rsidR="007510AA" w:rsidRPr="004A5733" w:rsidRDefault="007510AA" w:rsidP="007510AA">
      <w:pPr>
        <w:tabs>
          <w:tab w:val="left" w:pos="1758"/>
        </w:tabs>
      </w:pPr>
      <w:r>
        <w:t xml:space="preserve">Тогда по таблице критических значений </w:t>
      </w:r>
      <w:r>
        <w:rPr>
          <w:lang w:val="en-US"/>
        </w:rPr>
        <w:t>U</w:t>
      </w:r>
      <w:r w:rsidRPr="004B039C">
        <w:t>-</w:t>
      </w:r>
      <w:r>
        <w:t xml:space="preserve">критерия Манна–Уитни </w:t>
      </w:r>
      <w:r w:rsidRPr="004A5733">
        <w:t>[</w:t>
      </w:r>
      <w:commentRangeStart w:id="199"/>
      <w:r>
        <w:t>ссылка</w:t>
      </w:r>
      <w:commentRangeEnd w:id="199"/>
      <w:r>
        <w:rPr>
          <w:rStyle w:val="a8"/>
        </w:rPr>
        <w:commentReference w:id="199"/>
      </w:r>
      <w:r w:rsidRPr="004A5733">
        <w:t>]</w:t>
      </w:r>
      <w:r>
        <w:t xml:space="preserve"> определя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w:proofErr w:type="gramStart"/>
            <m:r>
              <w:rPr>
                <w:rFonts w:ascii="Cambria Math" w:hAnsi="Cambria Math"/>
              </w:rPr>
              <m:t>кр</m:t>
            </m:r>
            <w:proofErr w:type="gramEnd"/>
          </m:sub>
        </m:sSub>
        <m:r>
          <w:rPr>
            <w:rFonts w:ascii="Cambria Math" w:hAnsi="Cambria Math"/>
          </w:rPr>
          <m:t>=5.</m:t>
        </m:r>
      </m:oMath>
    </w:p>
    <w:p w:rsidR="007510AA" w:rsidRDefault="007510AA" w:rsidP="007510AA">
      <w:pPr>
        <w:pStyle w:val="af"/>
        <w:keepNext/>
        <w:rPr>
          <w:b/>
          <w:bCs w:val="0"/>
          <w:szCs w:val="24"/>
        </w:rPr>
      </w:pPr>
      <w:r w:rsidRPr="00345AA4">
        <w:rPr>
          <w:b/>
        </w:rPr>
        <w:t xml:space="preserve">Получаем </w:t>
      </w:r>
      <m:oMath>
        <m:sSub>
          <m:sSubPr>
            <m:ctrlPr>
              <w:rPr>
                <w:rFonts w:ascii="Cambria Math" w:hAnsi="Cambria Math"/>
                <w:b/>
                <w:bCs w:val="0"/>
                <w:i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</w:rPr>
              <m:t>&gt;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w:proofErr w:type="gramStart"/>
            <m:r>
              <m:rPr>
                <m:sty m:val="bi"/>
              </m:rPr>
              <w:rPr>
                <w:rFonts w:ascii="Cambria Math" w:hAnsi="Cambria Math"/>
              </w:rPr>
              <m:t>кр</m:t>
            </m:r>
            <w:proofErr w:type="gramEnd"/>
          </m:sub>
        </m:sSub>
      </m:oMath>
      <w:r>
        <w:rPr>
          <w:b/>
          <w:bCs w:val="0"/>
          <w:szCs w:val="24"/>
        </w:rPr>
        <w:t>,- это означает, что</w:t>
      </w:r>
      <w:r w:rsidRPr="00345AA4">
        <w:rPr>
          <w:b/>
          <w:bCs w:val="0"/>
          <w:szCs w:val="24"/>
        </w:rPr>
        <w:t xml:space="preserve"> на данном уровне значимости гипотеза </w:t>
      </w:r>
      <w:r w:rsidRPr="00345AA4">
        <w:rPr>
          <w:b/>
          <w:bCs w:val="0"/>
          <w:szCs w:val="24"/>
          <w:lang w:val="en-US"/>
        </w:rPr>
        <w:t>H</w:t>
      </w:r>
      <w:r w:rsidRPr="00345AA4">
        <w:rPr>
          <w:b/>
          <w:bCs w:val="0"/>
          <w:szCs w:val="24"/>
        </w:rPr>
        <w:t>0 принимается.</w:t>
      </w:r>
    </w:p>
    <w:p w:rsidR="007510AA" w:rsidRDefault="007510AA" w:rsidP="007510AA"/>
    <w:p w:rsidR="007510AA" w:rsidRPr="00335299" w:rsidRDefault="007510AA" w:rsidP="007510AA">
      <w:pPr>
        <w:ind w:left="720" w:firstLine="0"/>
        <w:rPr>
          <w:u w:val="single"/>
        </w:rPr>
      </w:pPr>
      <w:r w:rsidRPr="00335299">
        <w:rPr>
          <w:u w:val="single"/>
        </w:rPr>
        <w:t xml:space="preserve">Расчет </w:t>
      </w:r>
      <w:r w:rsidRPr="00335299">
        <w:rPr>
          <w:u w:val="single"/>
          <w:lang w:val="en-US"/>
        </w:rPr>
        <w:t>U</w:t>
      </w:r>
      <w:r w:rsidRPr="00335299">
        <w:rPr>
          <w:u w:val="single"/>
        </w:rPr>
        <w:t>-критерий Манна–Уитни для расходов топлива котлом «К</w:t>
      </w:r>
      <w:proofErr w:type="gramStart"/>
      <w:r>
        <w:rPr>
          <w:u w:val="single"/>
        </w:rPr>
        <w:t>6</w:t>
      </w:r>
      <w:proofErr w:type="gramEnd"/>
      <w:r w:rsidRPr="00335299">
        <w:rPr>
          <w:u w:val="single"/>
        </w:rPr>
        <w:t>».</w:t>
      </w:r>
    </w:p>
    <w:p w:rsidR="007510AA" w:rsidRPr="003F3CB2" w:rsidRDefault="007510AA" w:rsidP="007510AA">
      <w:r>
        <w:t xml:space="preserve">Проведем расчет </w:t>
      </w:r>
      <w:r>
        <w:rPr>
          <w:lang w:val="en-US"/>
        </w:rPr>
        <w:t>U</w:t>
      </w:r>
      <w:r w:rsidRPr="004B039C">
        <w:t>-</w:t>
      </w:r>
      <w:r>
        <w:t>критерий Манна–Уитни для расходов топлива котлом «К</w:t>
      </w:r>
      <w:proofErr w:type="gramStart"/>
      <w:r>
        <w:t>6</w:t>
      </w:r>
      <w:proofErr w:type="gramEnd"/>
      <w:r>
        <w:t xml:space="preserve">» по данным, приведенным в таблице </w:t>
      </w:r>
      <w:r>
        <w:fldChar w:fldCharType="begin"/>
      </w:r>
      <w:r>
        <w:instrText xml:space="preserve"> REF tbl_b6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2</w:t>
      </w:r>
      <w:r>
        <w:fldChar w:fldCharType="end"/>
      </w:r>
      <w:r>
        <w:t>.</w:t>
      </w:r>
    </w:p>
    <w:p w:rsidR="007510AA" w:rsidRDefault="007510AA" w:rsidP="007510AA">
      <w:r>
        <w:t>В таблице</w:t>
      </w:r>
      <w:r w:rsidRPr="006507D7">
        <w:t xml:space="preserve"> </w:t>
      </w:r>
      <w:r>
        <w:fldChar w:fldCharType="begin"/>
      </w:r>
      <w:r>
        <w:instrText xml:space="preserve"> REF tbl_u_b6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4</w:t>
      </w:r>
      <w:r>
        <w:fldChar w:fldCharType="end"/>
      </w:r>
      <w:r>
        <w:t xml:space="preserve"> приведены ранжированные значения расходов топлива котлом «К</w:t>
      </w:r>
      <w:proofErr w:type="gramStart"/>
      <w:r>
        <w:t>6</w:t>
      </w:r>
      <w:proofErr w:type="gramEnd"/>
      <w:r>
        <w:t>» для результатов «</w:t>
      </w:r>
      <w:r>
        <w:rPr>
          <w:lang w:val="en-US"/>
        </w:rPr>
        <w:t>I</w:t>
      </w:r>
      <w:r w:rsidRPr="002227B5">
        <w:t>4</w:t>
      </w:r>
      <w:r>
        <w:rPr>
          <w:lang w:val="en-US"/>
        </w:rPr>
        <w:t>Plan</w:t>
      </w:r>
      <w:r>
        <w:t>» и результатов, полученных с помощью разработанной математической модели.</w:t>
      </w:r>
    </w:p>
    <w:p w:rsidR="007510AA" w:rsidRDefault="007510AA" w:rsidP="007510AA">
      <w:pPr>
        <w:pStyle w:val="af"/>
        <w:keepNext/>
      </w:pPr>
      <w:r>
        <w:t xml:space="preserve">Таблица </w:t>
      </w:r>
      <w:bookmarkStart w:id="200" w:name="tbl_u_b6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4</w:t>
      </w:r>
      <w:r>
        <w:rPr>
          <w:noProof/>
        </w:rPr>
        <w:fldChar w:fldCharType="end"/>
      </w:r>
      <w:bookmarkEnd w:id="200"/>
      <w:r w:rsidRPr="00345AA4">
        <w:t xml:space="preserve"> </w:t>
      </w:r>
      <w:r>
        <w:t>Ранжированные выборок расхода топлива котлом «К</w:t>
      </w:r>
      <w:proofErr w:type="gramStart"/>
      <w:r>
        <w:t>6</w:t>
      </w:r>
      <w:proofErr w:type="gramEnd"/>
      <w:r>
        <w:t>»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71"/>
        <w:gridCol w:w="1901"/>
        <w:gridCol w:w="1875"/>
        <w:gridCol w:w="2001"/>
        <w:gridCol w:w="1923"/>
      </w:tblGrid>
      <w:tr w:rsidR="007510AA" w:rsidTr="007A37CB">
        <w:trPr>
          <w:jc w:val="center"/>
        </w:trPr>
        <w:tc>
          <w:tcPr>
            <w:tcW w:w="1876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>№</w:t>
            </w:r>
          </w:p>
        </w:tc>
        <w:tc>
          <w:tcPr>
            <w:tcW w:w="1903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>Расход газа («</w:t>
            </w:r>
            <w:r w:rsidRPr="00042065">
              <w:rPr>
                <w:b/>
                <w:sz w:val="24"/>
                <w:lang w:val="en-US"/>
              </w:rPr>
              <w:t>I</w:t>
            </w:r>
            <w:r w:rsidRPr="00042065">
              <w:rPr>
                <w:b/>
                <w:sz w:val="24"/>
              </w:rPr>
              <w:t>4</w:t>
            </w:r>
            <w:r w:rsidRPr="00042065">
              <w:rPr>
                <w:b/>
                <w:sz w:val="24"/>
                <w:lang w:val="en-US"/>
              </w:rPr>
              <w:t>Plan</w:t>
            </w:r>
            <w:r w:rsidRPr="00042065">
              <w:rPr>
                <w:b/>
                <w:sz w:val="24"/>
              </w:rPr>
              <w:t>»), [тыс</w:t>
            </w:r>
            <w:proofErr w:type="gramStart"/>
            <w:r w:rsidRPr="00042065">
              <w:rPr>
                <w:b/>
                <w:sz w:val="24"/>
              </w:rPr>
              <w:t>.н</w:t>
            </w:r>
            <w:proofErr w:type="gramEnd"/>
            <w:r w:rsidRPr="00042065">
              <w:rPr>
                <w:b/>
                <w:sz w:val="24"/>
              </w:rPr>
              <w:t>м</w:t>
            </w:r>
            <w:r w:rsidRPr="00042065">
              <w:rPr>
                <w:b/>
                <w:sz w:val="24"/>
                <w:vertAlign w:val="superscript"/>
              </w:rPr>
              <w:t>3</w:t>
            </w:r>
            <w:r w:rsidRPr="00042065">
              <w:rPr>
                <w:b/>
                <w:sz w:val="24"/>
              </w:rPr>
              <w:t>/час]</w:t>
            </w:r>
          </w:p>
        </w:tc>
        <w:tc>
          <w:tcPr>
            <w:tcW w:w="1880" w:type="dxa"/>
          </w:tcPr>
          <w:p w:rsidR="007510AA" w:rsidRPr="000063EF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 xml:space="preserve">Ранг </w:t>
            </w:r>
            <w:r>
              <w:rPr>
                <w:b/>
                <w:sz w:val="24"/>
              </w:rPr>
              <w:t>«</w:t>
            </w:r>
            <w:r w:rsidRPr="00042065">
              <w:rPr>
                <w:b/>
                <w:sz w:val="24"/>
                <w:lang w:val="en-US"/>
              </w:rPr>
              <w:t>I4Plan</w:t>
            </w:r>
            <w:r>
              <w:rPr>
                <w:b/>
                <w:sz w:val="24"/>
              </w:rPr>
              <w:t>»</w:t>
            </w:r>
          </w:p>
        </w:tc>
        <w:tc>
          <w:tcPr>
            <w:tcW w:w="2001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6F7839">
              <w:rPr>
                <w:b/>
                <w:sz w:val="24"/>
              </w:rPr>
              <w:t>Расход газа (</w:t>
            </w:r>
            <w:r>
              <w:rPr>
                <w:b/>
                <w:sz w:val="24"/>
              </w:rPr>
              <w:t>разработанный программный продукт</w:t>
            </w:r>
            <w:r w:rsidRPr="006F7839">
              <w:rPr>
                <w:b/>
                <w:sz w:val="24"/>
              </w:rPr>
              <w:t>), [тыс</w:t>
            </w:r>
            <w:proofErr w:type="gramStart"/>
            <w:r w:rsidRPr="006F7839">
              <w:rPr>
                <w:b/>
                <w:sz w:val="24"/>
              </w:rPr>
              <w:t>.н</w:t>
            </w:r>
            <w:proofErr w:type="gramEnd"/>
            <w:r w:rsidRPr="006F7839">
              <w:rPr>
                <w:b/>
                <w:sz w:val="24"/>
              </w:rPr>
              <w:t>м</w:t>
            </w:r>
            <w:r w:rsidRPr="006F7839">
              <w:rPr>
                <w:b/>
                <w:sz w:val="24"/>
                <w:vertAlign w:val="superscript"/>
              </w:rPr>
              <w:t>3</w:t>
            </w:r>
            <w:r w:rsidRPr="006F7839">
              <w:rPr>
                <w:b/>
                <w:sz w:val="24"/>
              </w:rPr>
              <w:t>/час]</w:t>
            </w:r>
          </w:p>
        </w:tc>
        <w:tc>
          <w:tcPr>
            <w:tcW w:w="1911" w:type="dxa"/>
          </w:tcPr>
          <w:p w:rsidR="007510AA" w:rsidRPr="0004206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042065">
              <w:rPr>
                <w:b/>
                <w:sz w:val="24"/>
              </w:rPr>
              <w:t xml:space="preserve">Ранг </w:t>
            </w:r>
            <w:r>
              <w:rPr>
                <w:b/>
                <w:sz w:val="24"/>
              </w:rPr>
              <w:t>значений разработанного программного продукта</w:t>
            </w:r>
          </w:p>
        </w:tc>
      </w:tr>
      <w:tr w:rsidR="007510AA" w:rsidTr="007A37CB">
        <w:trPr>
          <w:jc w:val="center"/>
        </w:trPr>
        <w:tc>
          <w:tcPr>
            <w:tcW w:w="1876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1903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41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,24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1</w:t>
            </w:r>
          </w:p>
        </w:tc>
      </w:tr>
      <w:tr w:rsidR="007510AA" w:rsidTr="007A37CB">
        <w:trPr>
          <w:jc w:val="center"/>
        </w:trPr>
        <w:tc>
          <w:tcPr>
            <w:tcW w:w="1876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2</w:t>
            </w:r>
          </w:p>
        </w:tc>
        <w:tc>
          <w:tcPr>
            <w:tcW w:w="1903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21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,03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</w:tr>
      <w:tr w:rsidR="007510AA" w:rsidTr="007A37CB">
        <w:trPr>
          <w:jc w:val="center"/>
        </w:trPr>
        <w:tc>
          <w:tcPr>
            <w:tcW w:w="1876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3</w:t>
            </w:r>
          </w:p>
        </w:tc>
        <w:tc>
          <w:tcPr>
            <w:tcW w:w="1903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,1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6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,84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5</w:t>
            </w:r>
          </w:p>
        </w:tc>
      </w:tr>
      <w:tr w:rsidR="007510AA" w:rsidTr="007A37CB">
        <w:trPr>
          <w:jc w:val="center"/>
        </w:trPr>
        <w:tc>
          <w:tcPr>
            <w:tcW w:w="1876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4</w:t>
            </w:r>
          </w:p>
        </w:tc>
        <w:tc>
          <w:tcPr>
            <w:tcW w:w="1903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,5</w:t>
            </w:r>
          </w:p>
        </w:tc>
        <w:tc>
          <w:tcPr>
            <w:tcW w:w="1880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8</w:t>
            </w:r>
          </w:p>
        </w:tc>
        <w:tc>
          <w:tcPr>
            <w:tcW w:w="2001" w:type="dxa"/>
          </w:tcPr>
          <w:p w:rsidR="007510AA" w:rsidRPr="00D14643" w:rsidRDefault="007510AA" w:rsidP="00FC4B90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,2</w:t>
            </w:r>
          </w:p>
        </w:tc>
        <w:tc>
          <w:tcPr>
            <w:tcW w:w="191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7</w:t>
            </w:r>
          </w:p>
        </w:tc>
      </w:tr>
      <w:tr w:rsidR="007510AA" w:rsidTr="007A37CB">
        <w:trPr>
          <w:jc w:val="center"/>
        </w:trPr>
        <w:tc>
          <w:tcPr>
            <w:tcW w:w="1876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  <w:r>
              <w:t>Сумма рангов</w:t>
            </w:r>
          </w:p>
        </w:tc>
        <w:tc>
          <w:tcPr>
            <w:tcW w:w="1903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</w:p>
        </w:tc>
        <w:tc>
          <w:tcPr>
            <w:tcW w:w="1880" w:type="dxa"/>
          </w:tcPr>
          <w:p w:rsidR="007510AA" w:rsidRPr="00E20D92" w:rsidRDefault="007510AA" w:rsidP="00FC4B90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2001" w:type="dxa"/>
          </w:tcPr>
          <w:p w:rsidR="007510AA" w:rsidRDefault="007510AA" w:rsidP="00FC4B90">
            <w:pPr>
              <w:spacing w:line="240" w:lineRule="auto"/>
              <w:ind w:firstLine="0"/>
              <w:jc w:val="center"/>
            </w:pPr>
          </w:p>
        </w:tc>
        <w:tc>
          <w:tcPr>
            <w:tcW w:w="1911" w:type="dxa"/>
          </w:tcPr>
          <w:p w:rsidR="007510AA" w:rsidRPr="00E20D92" w:rsidRDefault="007510AA" w:rsidP="00FC4B90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16</w:t>
            </w:r>
          </w:p>
        </w:tc>
      </w:tr>
    </w:tbl>
    <w:p w:rsidR="007510AA" w:rsidRPr="00FA53C1" w:rsidRDefault="007510AA" w:rsidP="007510AA"/>
    <w:p w:rsidR="007510AA" w:rsidRDefault="007510AA" w:rsidP="007510AA">
      <w:pPr>
        <w:tabs>
          <w:tab w:val="left" w:pos="1758"/>
        </w:tabs>
      </w:pPr>
      <w:r>
        <w:t xml:space="preserve">В соответствии с шагом 4 описанного выше алгоритма, выбираем </w:t>
      </w:r>
      <w:proofErr w:type="gramStart"/>
      <w:r>
        <w:t>б</w:t>
      </w:r>
      <w:r w:rsidRPr="009A7C0C">
        <w:rPr>
          <w:b/>
        </w:rPr>
        <w:t>о</w:t>
      </w:r>
      <w:r>
        <w:t>льшую</w:t>
      </w:r>
      <w:proofErr w:type="gramEnd"/>
      <w:r>
        <w:t xml:space="preserve"> из двух ранговых сумм: </w:t>
      </w:r>
      <w:r w:rsidRPr="00FA53C1">
        <w:tab/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szCs w:val="22"/>
        </w:rPr>
        <w:t xml:space="preserve"> = 20. Тогда </w:t>
      </w:r>
      <m:oMath>
        <m:r>
          <w:rPr>
            <w:rFonts w:ascii="Cambria Math" w:hAnsi="Cambria Math"/>
          </w:rPr>
          <m:t>U=6</m:t>
        </m:r>
      </m:oMath>
      <w:r>
        <w:t>.</w:t>
      </w:r>
    </w:p>
    <w:p w:rsidR="007510AA" w:rsidRPr="004A5733" w:rsidRDefault="007510AA" w:rsidP="007510AA">
      <w:pPr>
        <w:tabs>
          <w:tab w:val="left" w:pos="1758"/>
        </w:tabs>
      </w:pPr>
      <w:r>
        <w:t xml:space="preserve">Выберем уровень статистической значимости </w:t>
      </w:r>
      <w:proofErr w:type="gramStart"/>
      <w:r>
        <w:t>равным</w:t>
      </w:r>
      <w:proofErr w:type="gramEnd"/>
      <w:r>
        <w:t xml:space="preserve"> 5%: </w:t>
      </w:r>
      <w:r>
        <w:rPr>
          <w:lang w:val="en-US"/>
        </w:rPr>
        <w:t>p</w:t>
      </w:r>
      <w:r w:rsidRPr="004A5733">
        <w:t xml:space="preserve"> = 0.05;</w:t>
      </w:r>
    </w:p>
    <w:p w:rsidR="007510AA" w:rsidRPr="004A5733" w:rsidRDefault="007510AA" w:rsidP="007510AA">
      <w:pPr>
        <w:tabs>
          <w:tab w:val="left" w:pos="1758"/>
        </w:tabs>
      </w:pPr>
      <w:r>
        <w:t xml:space="preserve">Тогда по таблице критических значений </w:t>
      </w:r>
      <w:r>
        <w:rPr>
          <w:lang w:val="en-US"/>
        </w:rPr>
        <w:t>U</w:t>
      </w:r>
      <w:r w:rsidRPr="004B039C">
        <w:t>-</w:t>
      </w:r>
      <w:r>
        <w:t xml:space="preserve">критерия Манна–Уитни </w:t>
      </w:r>
      <w:r w:rsidRPr="004A5733">
        <w:t>[</w:t>
      </w:r>
      <w:commentRangeStart w:id="201"/>
      <w:r>
        <w:t>ссылка</w:t>
      </w:r>
      <w:commentRangeEnd w:id="201"/>
      <w:r>
        <w:rPr>
          <w:rStyle w:val="a8"/>
        </w:rPr>
        <w:commentReference w:id="201"/>
      </w:r>
      <w:r w:rsidRPr="004A5733">
        <w:t>]</w:t>
      </w:r>
      <w:r>
        <w:t xml:space="preserve"> получ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w:proofErr w:type="gramStart"/>
            <m:r>
              <w:rPr>
                <w:rFonts w:ascii="Cambria Math" w:hAnsi="Cambria Math"/>
              </w:rPr>
              <m:t>кр</m:t>
            </m:r>
            <w:proofErr w:type="gramEnd"/>
          </m:sub>
        </m:sSub>
        <m:r>
          <w:rPr>
            <w:rFonts w:ascii="Cambria Math" w:hAnsi="Cambria Math"/>
          </w:rPr>
          <m:t>=3.</m:t>
        </m:r>
      </m:oMath>
    </w:p>
    <w:p w:rsidR="007510AA" w:rsidRDefault="007510AA" w:rsidP="007510AA">
      <w:pPr>
        <w:pStyle w:val="af"/>
        <w:keepNext/>
        <w:rPr>
          <w:b/>
          <w:bCs w:val="0"/>
          <w:szCs w:val="24"/>
        </w:rPr>
      </w:pPr>
      <w:r w:rsidRPr="00345AA4">
        <w:rPr>
          <w:b/>
        </w:rPr>
        <w:t xml:space="preserve">Получаем </w:t>
      </w:r>
      <m:oMath>
        <m:sSub>
          <m:sSubPr>
            <m:ctrlPr>
              <w:rPr>
                <w:rFonts w:ascii="Cambria Math" w:hAnsi="Cambria Math"/>
                <w:b/>
                <w:bCs w:val="0"/>
                <w:i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</w:rPr>
              <m:t>&gt;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w:proofErr w:type="gramStart"/>
            <m:r>
              <m:rPr>
                <m:sty m:val="bi"/>
              </m:rPr>
              <w:rPr>
                <w:rFonts w:ascii="Cambria Math" w:hAnsi="Cambria Math"/>
              </w:rPr>
              <m:t>кр</m:t>
            </m:r>
            <w:proofErr w:type="gramEnd"/>
          </m:sub>
        </m:sSub>
      </m:oMath>
      <w:r w:rsidRPr="00345AA4">
        <w:rPr>
          <w:b/>
          <w:bCs w:val="0"/>
          <w:szCs w:val="24"/>
        </w:rPr>
        <w:t>,</w:t>
      </w:r>
      <w:r>
        <w:rPr>
          <w:b/>
          <w:bCs w:val="0"/>
          <w:szCs w:val="24"/>
        </w:rPr>
        <w:t>- это</w:t>
      </w:r>
      <w:r w:rsidRPr="00345AA4">
        <w:rPr>
          <w:b/>
          <w:bCs w:val="0"/>
          <w:szCs w:val="24"/>
        </w:rPr>
        <w:t xml:space="preserve"> </w:t>
      </w:r>
      <w:r>
        <w:rPr>
          <w:b/>
          <w:bCs w:val="0"/>
          <w:szCs w:val="24"/>
        </w:rPr>
        <w:t>означает, что</w:t>
      </w:r>
      <w:r w:rsidRPr="00345AA4">
        <w:rPr>
          <w:b/>
          <w:bCs w:val="0"/>
          <w:szCs w:val="24"/>
        </w:rPr>
        <w:t xml:space="preserve"> на данном уровне значимости гипотеза </w:t>
      </w:r>
      <w:r w:rsidRPr="00345AA4">
        <w:rPr>
          <w:b/>
          <w:bCs w:val="0"/>
          <w:szCs w:val="24"/>
          <w:lang w:val="en-US"/>
        </w:rPr>
        <w:t>H</w:t>
      </w:r>
      <w:r w:rsidRPr="00345AA4">
        <w:rPr>
          <w:b/>
          <w:bCs w:val="0"/>
          <w:szCs w:val="24"/>
        </w:rPr>
        <w:t>0 принимается.</w:t>
      </w:r>
    </w:p>
    <w:p w:rsidR="007510AA" w:rsidRDefault="007510AA" w:rsidP="007510AA"/>
    <w:p w:rsidR="007510AA" w:rsidRPr="00CE5D9D" w:rsidRDefault="007510AA" w:rsidP="007510AA">
      <w:pPr>
        <w:rPr>
          <w:u w:val="single"/>
        </w:rPr>
      </w:pPr>
      <w:r w:rsidRPr="00CE5D9D">
        <w:rPr>
          <w:u w:val="single"/>
        </w:rPr>
        <w:t>Выводы по сравнительному анализу выборок.</w:t>
      </w:r>
    </w:p>
    <w:p w:rsidR="007510AA" w:rsidRPr="00BC47F4" w:rsidRDefault="007510AA" w:rsidP="007510AA">
      <w:r>
        <w:t>Проведенные выше расчеты позволяют говорить о том, что различия в значениях расхода газа котлами «К</w:t>
      </w:r>
      <w:proofErr w:type="gramStart"/>
      <w:r>
        <w:t>4</w:t>
      </w:r>
      <w:proofErr w:type="gramEnd"/>
      <w:r>
        <w:t>» и «К6» полученных с помощью «</w:t>
      </w:r>
      <w:r>
        <w:rPr>
          <w:lang w:val="en-US"/>
        </w:rPr>
        <w:t>I</w:t>
      </w:r>
      <w:r w:rsidRPr="004722DC">
        <w:t>4</w:t>
      </w:r>
      <w:r>
        <w:rPr>
          <w:lang w:val="en-US"/>
        </w:rPr>
        <w:t>Plan</w:t>
      </w:r>
      <w:r>
        <w:t>» и с помощью разработанного программного комплекса являются незначительными, и считать разработанный метод применимым к решению поставленной задачи.</w:t>
      </w:r>
    </w:p>
    <w:p w:rsidR="007510AA" w:rsidRDefault="007510AA" w:rsidP="007510AA">
      <w:r>
        <w:t>Небольшой процент отклонения данных возникает из-за различия в реализациях математических моделей расхода топлива котлоагрегатами. В частности, при реализации математической модели в «</w:t>
      </w:r>
      <w:r>
        <w:rPr>
          <w:lang w:val="en-US"/>
        </w:rPr>
        <w:t>I</w:t>
      </w:r>
      <w:r w:rsidRPr="004722DC">
        <w:t>4</w:t>
      </w:r>
      <w:r>
        <w:rPr>
          <w:lang w:val="en-US"/>
        </w:rPr>
        <w:t>Plan</w:t>
      </w:r>
      <w:r>
        <w:t>» не учитывались регрессионные зависимости от паровой нагрузки на котел следующих параметров:</w:t>
      </w:r>
    </w:p>
    <w:p w:rsidR="007510AA" w:rsidRDefault="007510AA" w:rsidP="007510AA">
      <w:pPr>
        <w:pStyle w:val="a3"/>
        <w:numPr>
          <w:ilvl w:val="0"/>
          <w:numId w:val="29"/>
        </w:numPr>
        <w:rPr>
          <w:lang w:val="ru-RU"/>
        </w:rPr>
      </w:pPr>
      <w:r>
        <w:rPr>
          <w:lang w:val="ru-RU"/>
        </w:rPr>
        <w:t>Потери тепла с уходящими газами (</w:t>
      </w:r>
      <w:r w:rsidRPr="00A605AA">
        <w:rPr>
          <w:i/>
          <w:sz w:val="24"/>
        </w:rPr>
        <w:t>q</w:t>
      </w:r>
      <w:r w:rsidRPr="00A605AA">
        <w:rPr>
          <w:i/>
          <w:sz w:val="24"/>
          <w:lang w:val="ru-RU"/>
        </w:rPr>
        <w:t>2</w:t>
      </w:r>
      <w:r w:rsidRPr="00A605AA">
        <w:rPr>
          <w:lang w:val="ru-RU"/>
        </w:rPr>
        <w:t>)</w:t>
      </w:r>
      <w:r>
        <w:rPr>
          <w:lang w:val="ru-RU"/>
        </w:rPr>
        <w:t>;</w:t>
      </w:r>
    </w:p>
    <w:p w:rsidR="007510AA" w:rsidRDefault="007510AA" w:rsidP="007510AA">
      <w:pPr>
        <w:pStyle w:val="a3"/>
        <w:numPr>
          <w:ilvl w:val="0"/>
          <w:numId w:val="29"/>
        </w:numPr>
        <w:rPr>
          <w:lang w:val="ru-RU"/>
        </w:rPr>
      </w:pPr>
      <w:r>
        <w:rPr>
          <w:lang w:val="ru-RU"/>
        </w:rPr>
        <w:t>Потери тепла в окружающую среду за счет конвекции и излучения (</w:t>
      </w:r>
      <w:r w:rsidRPr="00A605AA">
        <w:rPr>
          <w:i/>
          <w:sz w:val="24"/>
        </w:rPr>
        <w:t>q</w:t>
      </w:r>
      <w:r w:rsidRPr="00A605AA">
        <w:rPr>
          <w:i/>
          <w:sz w:val="24"/>
          <w:lang w:val="ru-RU"/>
        </w:rPr>
        <w:t>5</w:t>
      </w:r>
      <w:r>
        <w:rPr>
          <w:lang w:val="ru-RU"/>
        </w:rPr>
        <w:t>);</w:t>
      </w:r>
    </w:p>
    <w:p w:rsidR="007510AA" w:rsidRDefault="007510AA" w:rsidP="007510AA">
      <w:pPr>
        <w:pStyle w:val="a3"/>
        <w:numPr>
          <w:ilvl w:val="0"/>
          <w:numId w:val="29"/>
        </w:numPr>
        <w:rPr>
          <w:lang w:val="ru-RU"/>
        </w:rPr>
      </w:pPr>
      <w:r>
        <w:rPr>
          <w:lang w:val="ru-RU"/>
        </w:rPr>
        <w:t>Температура уходящих газов</w:t>
      </w:r>
      <w:r w:rsidRPr="00A605AA">
        <w:rPr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w:proofErr w:type="gramStart"/>
            <m:r>
              <w:rPr>
                <w:rFonts w:ascii="Cambria Math" w:hAnsi="Cambria Math"/>
                <w:sz w:val="24"/>
                <w:lang w:val="ru-RU"/>
              </w:rPr>
              <m:t>ух</m:t>
            </m:r>
            <w:proofErr w:type="gramEnd"/>
          </m:sub>
        </m:sSub>
      </m:oMath>
      <w:r w:rsidRPr="00A605AA">
        <w:rPr>
          <w:lang w:val="ru-RU"/>
        </w:rPr>
        <w:t>)</w:t>
      </w:r>
      <w:r>
        <w:rPr>
          <w:lang w:val="ru-RU"/>
        </w:rPr>
        <w:t>;</w:t>
      </w:r>
    </w:p>
    <w:p w:rsidR="007510AA" w:rsidRDefault="007510AA" w:rsidP="007510AA">
      <w:pPr>
        <w:pStyle w:val="a3"/>
        <w:numPr>
          <w:ilvl w:val="0"/>
          <w:numId w:val="29"/>
        </w:numPr>
        <w:rPr>
          <w:lang w:val="ru-RU"/>
        </w:rPr>
      </w:pPr>
      <w:r>
        <w:rPr>
          <w:lang w:val="ru-RU"/>
        </w:rPr>
        <w:t>Коэффициент избытка воздуха в уходящих газах</w:t>
      </w:r>
      <w:r w:rsidRPr="00A605AA">
        <w:rPr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  <w:sz w:val="24"/>
                <w:lang w:val="ru-RU"/>
              </w:rPr>
              <m:t>ух</m:t>
            </m:r>
            <w:proofErr w:type="gramEnd"/>
          </m:sub>
        </m:sSub>
      </m:oMath>
      <w:r w:rsidRPr="00A605AA">
        <w:rPr>
          <w:lang w:val="ru-RU"/>
        </w:rPr>
        <w:t>)</w:t>
      </w:r>
      <w:r>
        <w:rPr>
          <w:lang w:val="ru-RU"/>
        </w:rPr>
        <w:t>;</w:t>
      </w:r>
    </w:p>
    <w:p w:rsidR="007510AA" w:rsidRPr="00BC47F4" w:rsidRDefault="007510AA" w:rsidP="007510AA">
      <w:pPr>
        <w:pStyle w:val="a3"/>
        <w:numPr>
          <w:ilvl w:val="0"/>
          <w:numId w:val="29"/>
        </w:numPr>
        <w:rPr>
          <w:lang w:val="ru-RU"/>
        </w:rPr>
      </w:pPr>
      <w:r>
        <w:rPr>
          <w:lang w:val="ru-RU"/>
        </w:rPr>
        <w:t>Коэффициент избытка воздуха в режимном сечении</w:t>
      </w:r>
      <w:proofErr w:type="gramStart"/>
      <w:r w:rsidRPr="00A605AA">
        <w:rPr>
          <w:lang w:val="ru-RU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A605AA">
        <w:rPr>
          <w:lang w:val="ru-RU"/>
        </w:rPr>
        <w:t>)</w:t>
      </w:r>
      <w:r>
        <w:rPr>
          <w:lang w:val="ru-RU"/>
        </w:rPr>
        <w:t>.</w:t>
      </w:r>
      <w:proofErr w:type="gramEnd"/>
    </w:p>
    <w:p w:rsidR="007510AA" w:rsidRPr="00010B0F" w:rsidRDefault="007510AA" w:rsidP="007510AA"/>
    <w:p w:rsidR="007510AA" w:rsidRPr="007A6DBF" w:rsidRDefault="007510AA" w:rsidP="007510AA">
      <w:pPr>
        <w:rPr>
          <w:u w:val="single"/>
        </w:rPr>
      </w:pPr>
      <w:r w:rsidRPr="007A6DBF">
        <w:rPr>
          <w:u w:val="single"/>
        </w:rPr>
        <w:t>Эксперименты для возможных ситуаций на рынке электроэнергии.</w:t>
      </w:r>
    </w:p>
    <w:p w:rsidR="007510AA" w:rsidRDefault="007510AA" w:rsidP="007510AA">
      <w:r>
        <w:lastRenderedPageBreak/>
        <w:t>Рассмотрим  несколько ситуаций, возникновение которых возможно на рынке электроэнергии:</w:t>
      </w:r>
    </w:p>
    <w:p w:rsidR="007510AA" w:rsidRDefault="007510AA" w:rsidP="007510AA">
      <w:pPr>
        <w:pStyle w:val="a3"/>
        <w:numPr>
          <w:ilvl w:val="0"/>
          <w:numId w:val="30"/>
        </w:numPr>
        <w:jc w:val="both"/>
        <w:rPr>
          <w:lang w:val="ru-RU"/>
        </w:rPr>
      </w:pPr>
      <w:proofErr w:type="gramStart"/>
      <w:r>
        <w:rPr>
          <w:lang w:val="ru-RU"/>
        </w:rPr>
        <w:t>Задана паропроизводительность, которую должна обеспечивать очередь котлоагрегатов котельного отделения электростанции.</w:t>
      </w:r>
      <w:proofErr w:type="gramEnd"/>
      <w:r>
        <w:rPr>
          <w:lang w:val="ru-RU"/>
        </w:rPr>
        <w:t xml:space="preserve"> Для работы котлов необходимо закупать как газ, так и мазут. Цены на топливо известны. </w:t>
      </w:r>
      <w:proofErr w:type="gramStart"/>
      <w:r>
        <w:rPr>
          <w:lang w:val="ru-RU"/>
        </w:rPr>
        <w:t>Необходимо определить оптимальный плановый состав оборудования, а также распределить нагрузку между котлоагрегатами для обеспечения заданной суммарной паропроизводительности.</w:t>
      </w:r>
      <w:proofErr w:type="gramEnd"/>
      <w:r>
        <w:rPr>
          <w:lang w:val="ru-RU"/>
        </w:rPr>
        <w:t xml:space="preserve"> В ходе оптимизации приоритет отдается критериям расхода топлива и финансовым затратам на топливо. Назовем данную ситуацию «Обычная»;</w:t>
      </w:r>
    </w:p>
    <w:p w:rsidR="007510AA" w:rsidRPr="00261AC1" w:rsidRDefault="007510AA" w:rsidP="007510AA">
      <w:pPr>
        <w:pStyle w:val="a3"/>
        <w:numPr>
          <w:ilvl w:val="0"/>
          <w:numId w:val="30"/>
        </w:numPr>
        <w:jc w:val="both"/>
        <w:rPr>
          <w:lang w:val="ru-RU"/>
        </w:rPr>
      </w:pPr>
      <w:proofErr w:type="gramStart"/>
      <w:r w:rsidRPr="00261AC1">
        <w:rPr>
          <w:lang w:val="ru-RU"/>
        </w:rPr>
        <w:t>Задана</w:t>
      </w:r>
      <w:proofErr w:type="gramEnd"/>
      <w:r w:rsidRPr="00261AC1">
        <w:rPr>
          <w:lang w:val="ru-RU"/>
        </w:rPr>
        <w:t xml:space="preserve"> паропроизводительность, которую должно обеспечивать котельное отделение электростанции. В распоряжении имеется достаточное количество одного из видов топлива. Для работы котельного отделения необходимо либо закупать другой вид топлива, либо использовать </w:t>
      </w:r>
      <w:proofErr w:type="gramStart"/>
      <w:r w:rsidRPr="00261AC1">
        <w:rPr>
          <w:lang w:val="ru-RU"/>
        </w:rPr>
        <w:t>имеющееся</w:t>
      </w:r>
      <w:proofErr w:type="gramEnd"/>
      <w:r w:rsidRPr="00261AC1">
        <w:rPr>
          <w:lang w:val="ru-RU"/>
        </w:rPr>
        <w:t>.</w:t>
      </w:r>
      <w:r>
        <w:rPr>
          <w:lang w:val="ru-RU"/>
        </w:rPr>
        <w:t xml:space="preserve"> </w:t>
      </w:r>
      <w:r w:rsidRPr="00261AC1">
        <w:rPr>
          <w:lang w:val="ru-RU"/>
        </w:rPr>
        <w:t>Цены на топливо известны. Эксперт, работающий с системой, задает приоритет использования некоторого вида топлива с помощью коэффициентов относительной важности критериев</w:t>
      </w:r>
      <w:r>
        <w:rPr>
          <w:lang w:val="ru-RU"/>
        </w:rPr>
        <w:t xml:space="preserve"> оптимизации</w:t>
      </w:r>
      <w:r w:rsidRPr="00261AC1">
        <w:rPr>
          <w:lang w:val="ru-RU"/>
        </w:rPr>
        <w:t>.</w:t>
      </w:r>
      <w:r>
        <w:rPr>
          <w:lang w:val="ru-RU"/>
        </w:rPr>
        <w:t xml:space="preserve"> </w:t>
      </w:r>
      <w:proofErr w:type="gramStart"/>
      <w:r w:rsidRPr="00261AC1">
        <w:rPr>
          <w:lang w:val="ru-RU"/>
        </w:rPr>
        <w:t>Необходимо определить оптимальный плановый состав оборудования, а также распределить нагрузку между котлоагрегатами для обеспечения заданной суммарной паропроизводительности.</w:t>
      </w:r>
      <w:proofErr w:type="gramEnd"/>
      <w:r w:rsidRPr="00261AC1">
        <w:rPr>
          <w:lang w:val="ru-RU"/>
        </w:rPr>
        <w:t xml:space="preserve"> Назовем данную ситуацию «Приоритет </w:t>
      </w:r>
      <w:r>
        <w:rPr>
          <w:lang w:val="ru-RU"/>
        </w:rPr>
        <w:t>одного вида топлива</w:t>
      </w:r>
      <w:r w:rsidRPr="00261AC1">
        <w:rPr>
          <w:lang w:val="ru-RU"/>
        </w:rPr>
        <w:t>»;</w:t>
      </w:r>
    </w:p>
    <w:p w:rsidR="007510AA" w:rsidRDefault="007510AA" w:rsidP="007510AA">
      <w:r w:rsidRPr="00CE2F2B">
        <w:t>Приведем результаты расчетов для каждой из рассмотренных выше ситуаций.</w:t>
      </w:r>
    </w:p>
    <w:p w:rsidR="007510AA" w:rsidRDefault="007510AA" w:rsidP="007510AA">
      <w:r>
        <w:t>В таблице</w:t>
      </w:r>
      <w:r w:rsidRPr="00493A52">
        <w:t xml:space="preserve"> </w:t>
      </w:r>
      <w:r>
        <w:fldChar w:fldCharType="begin"/>
      </w:r>
      <w:r>
        <w:instrText xml:space="preserve"> REF tbl_po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5</w:t>
      </w:r>
      <w:r>
        <w:fldChar w:fldCharType="end"/>
      </w:r>
      <w:r>
        <w:t xml:space="preserve"> приведено описание аппаратного и программного обеспечения, использовавшегося во время проведения экспериментов.</w:t>
      </w:r>
    </w:p>
    <w:p w:rsidR="007510AA" w:rsidRDefault="007510AA" w:rsidP="007510AA">
      <w:pPr>
        <w:pStyle w:val="af"/>
        <w:keepNext/>
      </w:pPr>
      <w:r>
        <w:t xml:space="preserve">Таблица </w:t>
      </w:r>
      <w:bookmarkStart w:id="202" w:name="tbl_po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5</w:t>
      </w:r>
      <w:r>
        <w:rPr>
          <w:noProof/>
        </w:rPr>
        <w:fldChar w:fldCharType="end"/>
      </w:r>
      <w:bookmarkEnd w:id="202"/>
      <w:r>
        <w:t xml:space="preserve"> Аппаратное и программное обеспечение при проведении эксперимент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510AA" w:rsidTr="00493A52">
        <w:tc>
          <w:tcPr>
            <w:tcW w:w="4785" w:type="dxa"/>
          </w:tcPr>
          <w:p w:rsidR="007510AA" w:rsidRPr="009F4C28" w:rsidRDefault="007510AA" w:rsidP="00FC4B90">
            <w:pPr>
              <w:spacing w:line="240" w:lineRule="auto"/>
              <w:ind w:firstLine="0"/>
              <w:rPr>
                <w:b/>
              </w:rPr>
            </w:pPr>
            <w:r w:rsidRPr="009F4C28">
              <w:rPr>
                <w:b/>
              </w:rPr>
              <w:t>Компонент</w:t>
            </w:r>
          </w:p>
        </w:tc>
        <w:tc>
          <w:tcPr>
            <w:tcW w:w="4786" w:type="dxa"/>
          </w:tcPr>
          <w:p w:rsidR="007510AA" w:rsidRPr="009F4C28" w:rsidRDefault="007510AA" w:rsidP="00FC4B90">
            <w:pPr>
              <w:spacing w:line="240" w:lineRule="auto"/>
              <w:ind w:firstLine="0"/>
              <w:rPr>
                <w:b/>
              </w:rPr>
            </w:pPr>
            <w:r w:rsidRPr="009F4C28">
              <w:rPr>
                <w:b/>
              </w:rPr>
              <w:t>Значение</w:t>
            </w:r>
          </w:p>
        </w:tc>
      </w:tr>
      <w:tr w:rsidR="007510AA" w:rsidTr="00493A52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Процессор</w:t>
            </w:r>
          </w:p>
        </w:tc>
        <w:tc>
          <w:tcPr>
            <w:tcW w:w="4786" w:type="dxa"/>
          </w:tcPr>
          <w:p w:rsidR="007510AA" w:rsidRPr="00FE396D" w:rsidRDefault="007510AA" w:rsidP="00FC4B90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ntel Core i5, 2.3Ghz</w:t>
            </w:r>
          </w:p>
        </w:tc>
      </w:tr>
      <w:tr w:rsidR="007510AA" w:rsidTr="00493A52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Оперативная память</w:t>
            </w:r>
          </w:p>
        </w:tc>
        <w:tc>
          <w:tcPr>
            <w:tcW w:w="4786" w:type="dxa"/>
          </w:tcPr>
          <w:p w:rsidR="007510AA" w:rsidRPr="00FE396D" w:rsidRDefault="007510AA" w:rsidP="00FC4B90">
            <w:pPr>
              <w:spacing w:line="240" w:lineRule="auto"/>
              <w:ind w:firstLine="0"/>
            </w:pPr>
            <w:r>
              <w:rPr>
                <w:lang w:val="en-US"/>
              </w:rPr>
              <w:t>8192</w:t>
            </w:r>
            <w:r>
              <w:t xml:space="preserve"> Мб</w:t>
            </w:r>
          </w:p>
        </w:tc>
      </w:tr>
      <w:tr w:rsidR="007510AA" w:rsidTr="00493A52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Жесткий диск</w:t>
            </w:r>
          </w:p>
        </w:tc>
        <w:tc>
          <w:tcPr>
            <w:tcW w:w="4786" w:type="dxa"/>
          </w:tcPr>
          <w:p w:rsidR="007510AA" w:rsidRPr="00FE396D" w:rsidRDefault="007510AA" w:rsidP="00FC4B90">
            <w:pPr>
              <w:spacing w:line="240" w:lineRule="auto"/>
              <w:ind w:firstLine="0"/>
              <w:rPr>
                <w:lang w:val="en-US"/>
              </w:rPr>
            </w:pPr>
            <w:r>
              <w:t xml:space="preserve">500 </w:t>
            </w:r>
            <w:r>
              <w:rPr>
                <w:lang w:val="en-US"/>
              </w:rPr>
              <w:t>Gb</w:t>
            </w:r>
          </w:p>
        </w:tc>
      </w:tr>
      <w:tr w:rsidR="007510AA" w:rsidTr="00493A52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идео система</w:t>
            </w:r>
          </w:p>
        </w:tc>
        <w:tc>
          <w:tcPr>
            <w:tcW w:w="4786" w:type="dxa"/>
          </w:tcPr>
          <w:p w:rsidR="007510AA" w:rsidRPr="00FE396D" w:rsidRDefault="007510AA" w:rsidP="00FC4B90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NVIDIA GeForce GT 520M</w:t>
            </w:r>
          </w:p>
        </w:tc>
      </w:tr>
      <w:tr w:rsidR="007510AA" w:rsidTr="00493A52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lastRenderedPageBreak/>
              <w:t>Операционная система</w:t>
            </w:r>
          </w:p>
        </w:tc>
        <w:tc>
          <w:tcPr>
            <w:tcW w:w="4786" w:type="dxa"/>
          </w:tcPr>
          <w:p w:rsidR="007510AA" w:rsidRPr="00FE396D" w:rsidRDefault="007510AA" w:rsidP="00FC4B90">
            <w:pPr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Windows 7 Professional, SP1</w:t>
            </w:r>
          </w:p>
        </w:tc>
      </w:tr>
    </w:tbl>
    <w:p w:rsidR="007510AA" w:rsidRDefault="007510AA" w:rsidP="007510AA">
      <w:pPr>
        <w:rPr>
          <w:b/>
        </w:rPr>
      </w:pPr>
    </w:p>
    <w:p w:rsidR="007510AA" w:rsidRDefault="007510AA" w:rsidP="007510AA">
      <w:pPr>
        <w:rPr>
          <w:b/>
        </w:rPr>
      </w:pPr>
      <w:r w:rsidRPr="00E63904">
        <w:rPr>
          <w:b/>
        </w:rPr>
        <w:t>Ситуация «Обычная»</w:t>
      </w:r>
      <w:r>
        <w:rPr>
          <w:b/>
        </w:rPr>
        <w:t>:</w:t>
      </w:r>
    </w:p>
    <w:p w:rsidR="007510AA" w:rsidRPr="008A46FA" w:rsidRDefault="007510AA" w:rsidP="007510AA">
      <w:r>
        <w:t>В таблице</w:t>
      </w:r>
      <w:r w:rsidRPr="008A46FA">
        <w:t xml:space="preserve"> </w:t>
      </w:r>
      <w:r>
        <w:fldChar w:fldCharType="begin"/>
      </w:r>
      <w:r>
        <w:instrText xml:space="preserve"> REF tbl_common_param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6</w:t>
      </w:r>
      <w:r w:rsidR="0026171E">
        <w:t xml:space="preserve"> </w:t>
      </w:r>
      <w:r>
        <w:fldChar w:fldCharType="end"/>
      </w:r>
      <w:r>
        <w:t xml:space="preserve"> описаны значения параметров, использовавшиеся при расчетах ситуации «Обычная». Значения </w:t>
      </w:r>
      <w:proofErr w:type="gramStart"/>
      <w:r>
        <w:t>всех параметров, описываемых тут и далее являются</w:t>
      </w:r>
      <w:proofErr w:type="gramEnd"/>
      <w:r>
        <w:t xml:space="preserve"> реальными данными, используемыми при расчетах в «</w:t>
      </w:r>
      <w:r>
        <w:rPr>
          <w:lang w:val="en-US"/>
        </w:rPr>
        <w:t>I</w:t>
      </w:r>
      <w:r w:rsidRPr="00AC6BB7">
        <w:t>4</w:t>
      </w:r>
      <w:r>
        <w:rPr>
          <w:lang w:val="en-US"/>
        </w:rPr>
        <w:t>Plan</w:t>
      </w:r>
      <w:r>
        <w:t>»</w:t>
      </w:r>
      <w:r w:rsidRPr="008A46FA">
        <w:t>.</w:t>
      </w:r>
    </w:p>
    <w:p w:rsidR="007510AA" w:rsidRDefault="007510AA" w:rsidP="007510AA">
      <w:pPr>
        <w:pStyle w:val="af"/>
        <w:keepNext/>
      </w:pPr>
      <w:r>
        <w:t xml:space="preserve">Таблица </w:t>
      </w:r>
      <w:bookmarkStart w:id="203" w:name="tbl_common_param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6</w:t>
      </w:r>
      <w:r>
        <w:rPr>
          <w:noProof/>
        </w:rPr>
        <w:fldChar w:fldCharType="end"/>
      </w:r>
      <w:r>
        <w:t xml:space="preserve"> </w:t>
      </w:r>
      <w:bookmarkEnd w:id="203"/>
      <w:r>
        <w:t>Значение параметров для ситуации «Обычная»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510AA" w:rsidTr="00AC6BB7">
        <w:tc>
          <w:tcPr>
            <w:tcW w:w="4785" w:type="dxa"/>
          </w:tcPr>
          <w:p w:rsidR="007510AA" w:rsidRPr="008A46FA" w:rsidRDefault="007510AA" w:rsidP="00FC4B90">
            <w:pPr>
              <w:spacing w:line="240" w:lineRule="auto"/>
              <w:ind w:firstLine="0"/>
              <w:rPr>
                <w:b/>
              </w:rPr>
            </w:pPr>
            <w:r w:rsidRPr="008A46FA">
              <w:rPr>
                <w:b/>
              </w:rPr>
              <w:t>Параметр</w:t>
            </w:r>
          </w:p>
        </w:tc>
        <w:tc>
          <w:tcPr>
            <w:tcW w:w="4786" w:type="dxa"/>
          </w:tcPr>
          <w:p w:rsidR="007510AA" w:rsidRPr="008A46FA" w:rsidRDefault="007510AA" w:rsidP="00FC4B90">
            <w:pPr>
              <w:spacing w:line="240" w:lineRule="auto"/>
              <w:ind w:firstLine="0"/>
              <w:rPr>
                <w:b/>
              </w:rPr>
            </w:pPr>
            <w:r w:rsidRPr="008A46FA">
              <w:rPr>
                <w:b/>
              </w:rPr>
              <w:t>Значение</w:t>
            </w:r>
          </w:p>
        </w:tc>
      </w:tr>
      <w:tr w:rsidR="007510AA" w:rsidTr="00AC6BB7">
        <w:tc>
          <w:tcPr>
            <w:tcW w:w="4785" w:type="dxa"/>
          </w:tcPr>
          <w:p w:rsidR="007510AA" w:rsidRPr="008A46FA" w:rsidRDefault="007510AA" w:rsidP="00FC4B90">
            <w:pPr>
              <w:spacing w:line="240" w:lineRule="auto"/>
              <w:ind w:firstLine="0"/>
            </w:pPr>
            <w:proofErr w:type="gramStart"/>
            <w:r>
              <w:t>Общая</w:t>
            </w:r>
            <w:proofErr w:type="gramEnd"/>
            <w:r>
              <w:t xml:space="preserve"> паропроизводительность очереди котлоагрегатов</w:t>
            </w:r>
          </w:p>
        </w:tc>
        <w:tc>
          <w:tcPr>
            <w:tcW w:w="4786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638 тонн/час</w:t>
            </w:r>
          </w:p>
        </w:tc>
      </w:tr>
      <w:tr w:rsidR="007510AA" w:rsidTr="00AC6BB7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Цена на газ</w:t>
            </w:r>
          </w:p>
        </w:tc>
        <w:tc>
          <w:tcPr>
            <w:tcW w:w="4786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3482 руб./тыс</w:t>
            </w:r>
            <w:proofErr w:type="gramStart"/>
            <w:r>
              <w:t>.н</w:t>
            </w:r>
            <w:proofErr w:type="gramEnd"/>
            <w:r>
              <w:t>м</w:t>
            </w:r>
            <w:r w:rsidRPr="008A46FA">
              <w:rPr>
                <w:vertAlign w:val="superscript"/>
              </w:rPr>
              <w:t>3</w:t>
            </w:r>
          </w:p>
        </w:tc>
      </w:tr>
      <w:tr w:rsidR="007510AA" w:rsidTr="00AC6BB7">
        <w:tc>
          <w:tcPr>
            <w:tcW w:w="4785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Цена на мазут</w:t>
            </w:r>
          </w:p>
        </w:tc>
        <w:tc>
          <w:tcPr>
            <w:tcW w:w="4786" w:type="dxa"/>
          </w:tcPr>
          <w:p w:rsidR="007510AA" w:rsidRPr="001A2EFC" w:rsidRDefault="007510AA" w:rsidP="00FC4B90">
            <w:pPr>
              <w:spacing w:line="240" w:lineRule="auto"/>
              <w:ind w:firstLine="0"/>
              <w:rPr>
                <w:lang w:val="en-US"/>
              </w:rPr>
            </w:pPr>
            <w:r>
              <w:t>6500 руб./</w:t>
            </w:r>
            <w:proofErr w:type="gramStart"/>
            <w:r>
              <w:t>т</w:t>
            </w:r>
            <w:proofErr w:type="gramEnd"/>
            <w:r>
              <w:rPr>
                <w:lang w:val="en-US"/>
              </w:rPr>
              <w:t>.</w:t>
            </w:r>
          </w:p>
        </w:tc>
      </w:tr>
    </w:tbl>
    <w:p w:rsidR="007510AA" w:rsidRDefault="007510AA" w:rsidP="007510AA">
      <w:pPr>
        <w:ind w:firstLine="708"/>
      </w:pPr>
    </w:p>
    <w:p w:rsidR="007510AA" w:rsidRDefault="007510AA" w:rsidP="007510AA">
      <w:r>
        <w:rPr>
          <w:noProof/>
          <w:lang w:eastAsia="ru-RU"/>
        </w:rPr>
        <w:drawing>
          <wp:anchor distT="0" distB="0" distL="114300" distR="114300" simplePos="0" relativeHeight="251669504" behindDoc="1" locked="0" layoutInCell="1" allowOverlap="1" wp14:anchorId="426ABA6C" wp14:editId="137EA1F8">
            <wp:simplePos x="0" y="0"/>
            <wp:positionH relativeFrom="column">
              <wp:posOffset>-10795</wp:posOffset>
            </wp:positionH>
            <wp:positionV relativeFrom="paragraph">
              <wp:posOffset>1013460</wp:posOffset>
            </wp:positionV>
            <wp:extent cx="5940425" cy="2458085"/>
            <wp:effectExtent l="0" t="0" r="3175" b="0"/>
            <wp:wrapTight wrapText="bothSides">
              <wp:wrapPolygon edited="0">
                <wp:start x="0" y="0"/>
                <wp:lineTo x="0" y="21427"/>
                <wp:lineTo x="21542" y="21427"/>
                <wp:lineTo x="21542" y="0"/>
                <wp:lineTo x="0" y="0"/>
              </wp:wrapPolygon>
            </wp:wrapTight>
            <wp:docPr id="21" name="Рисунок 21" descr="C:\Users\ArKuzmin\Desktop\common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rKuzmin\Desktop\common_res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5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10AA" w:rsidRDefault="007510AA" w:rsidP="007510AA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0C5D408" wp14:editId="1063EEE2">
                <wp:simplePos x="0" y="0"/>
                <wp:positionH relativeFrom="column">
                  <wp:posOffset>12065</wp:posOffset>
                </wp:positionH>
                <wp:positionV relativeFrom="paragraph">
                  <wp:posOffset>4430395</wp:posOffset>
                </wp:positionV>
                <wp:extent cx="5913755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2" name="Поле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137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637F2E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Зависимость значения критерия расхода газа от коэффициента относительной важности расхода газа по отношению к другим критериям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" o:spid="_x0000_s1029" type="#_x0000_t202" style="position:absolute;left:0;text-align:left;margin-left:.95pt;margin-top:348.85pt;width:465.6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" stroked="f">
                <v:textbox style="mso-fit-shape-to-text:t" inset="0,0,0,0">
                  <w:txbxContent>
                    <w:p w:rsidR="007510AA" w:rsidRPr="00637F2E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Зависимость значения критерия расхода газа от коэффициента относительной важности расхода газа по отношению к другим критериям.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7510AA" w:rsidRDefault="007510AA" w:rsidP="007510AA">
      <w:pPr>
        <w:ind w:firstLine="708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58E15AE3" wp14:editId="5868AC8D">
                <wp:simplePos x="0" y="0"/>
                <wp:positionH relativeFrom="column">
                  <wp:posOffset>-14605</wp:posOffset>
                </wp:positionH>
                <wp:positionV relativeFrom="paragraph">
                  <wp:posOffset>-142438</wp:posOffset>
                </wp:positionV>
                <wp:extent cx="5940425" cy="635"/>
                <wp:effectExtent l="0" t="0" r="3175" b="0"/>
                <wp:wrapNone/>
                <wp:docPr id="22" name="Поле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04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4A2EE2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bookmarkStart w:id="204" w:name="pic_common_res"/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04"/>
                            <w:r>
                              <w:t xml:space="preserve"> Результаты оптимизации для ситуации «Обычная»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2" o:spid="_x0000_s1030" type="#_x0000_t202" style="position:absolute;left:0;text-align:left;margin-left:-1.15pt;margin-top:-11.2pt;width:467.75pt;height:.05pt;z-index:-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" stroked="f">
                <v:textbox style="mso-fit-shape-to-text:t" inset="0,0,0,0">
                  <w:txbxContent>
                    <w:p w:rsidR="007510AA" w:rsidRPr="004A2EE2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bookmarkStart w:id="205" w:name="pic_common_res"/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05"/>
                      <w:r>
                        <w:t xml:space="preserve"> Результаты оптимизации для ситуации «Обычная».</w:t>
                      </w:r>
                    </w:p>
                  </w:txbxContent>
                </v:textbox>
              </v:shape>
            </w:pict>
          </mc:Fallback>
        </mc:AlternateContent>
      </w:r>
      <w:r>
        <w:t>На рисунке</w:t>
      </w:r>
      <w:r w:rsidRPr="00691B79">
        <w:t xml:space="preserve"> </w:t>
      </w:r>
      <w:r>
        <w:fldChar w:fldCharType="begin"/>
      </w:r>
      <w:r>
        <w:instrText xml:space="preserve"> REF pic_common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4</w:t>
      </w:r>
      <w:r>
        <w:fldChar w:fldCharType="end"/>
      </w:r>
      <w:r>
        <w:t xml:space="preserve"> представлены результаты оптимизации для ситуации «Обычная», полученные с помощью разработанного программного комплекса.</w:t>
      </w:r>
    </w:p>
    <w:p w:rsidR="007510AA" w:rsidRDefault="007510AA" w:rsidP="007510AA">
      <w:pPr>
        <w:ind w:firstLine="0"/>
      </w:pPr>
      <w:r>
        <w:tab/>
      </w:r>
    </w:p>
    <w:p w:rsidR="007510AA" w:rsidRDefault="007510AA" w:rsidP="007510AA">
      <w:pPr>
        <w:ind w:firstLine="708"/>
      </w:pPr>
      <w:r>
        <w:t xml:space="preserve"> Как видно из рисунка </w:t>
      </w:r>
      <w:r>
        <w:fldChar w:fldCharType="begin"/>
      </w:r>
      <w:r>
        <w:instrText xml:space="preserve"> REF pic_common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4</w:t>
      </w:r>
      <w:r>
        <w:fldChar w:fldCharType="end"/>
      </w:r>
      <w:r>
        <w:t>, оптимальный плановый состав оборудования для ситуации «Обычная» предполагает распределение общей нагрузки только между котлами «К</w:t>
      </w:r>
      <w:proofErr w:type="gramStart"/>
      <w:r>
        <w:t>4</w:t>
      </w:r>
      <w:proofErr w:type="gramEnd"/>
      <w:r>
        <w:t>», «К5» и «К6». При этом котлы «К</w:t>
      </w:r>
      <w:proofErr w:type="gramStart"/>
      <w:r>
        <w:t>1</w:t>
      </w:r>
      <w:proofErr w:type="gramEnd"/>
      <w:r>
        <w:t>», «К2» и «К3» должны быть выключены. Нагрузка между котлами распределяется почти равномерно, в районе 90% от максимально допустимой паровой нагрузки.</w:t>
      </w:r>
    </w:p>
    <w:p w:rsidR="007510AA" w:rsidRPr="000F0FDB" w:rsidRDefault="007510AA" w:rsidP="007510AA">
      <w:r>
        <w:t>Результаты расчетов «</w:t>
      </w:r>
      <w:r>
        <w:rPr>
          <w:lang w:val="en-US"/>
        </w:rPr>
        <w:t>I</w:t>
      </w:r>
      <w:r w:rsidRPr="00247933">
        <w:t>4</w:t>
      </w:r>
      <w:r>
        <w:rPr>
          <w:lang w:val="en-US"/>
        </w:rPr>
        <w:t>Plan</w:t>
      </w:r>
      <w:r>
        <w:t xml:space="preserve">» с теми же значениями параметров представлены в таблице </w:t>
      </w:r>
      <w:r>
        <w:fldChar w:fldCharType="begin"/>
      </w:r>
      <w:r>
        <w:instrText xml:space="preserve"> REF tbl_common_i4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 w:rsidRPr="000F0FDB">
        <w:t>.</w:t>
      </w:r>
    </w:p>
    <w:p w:rsidR="007510AA" w:rsidRPr="00247933" w:rsidRDefault="007510AA" w:rsidP="007510AA">
      <w:pPr>
        <w:pStyle w:val="af"/>
        <w:keepNext/>
      </w:pPr>
      <w:r>
        <w:t xml:space="preserve">Таблица </w:t>
      </w:r>
      <w:bookmarkStart w:id="206" w:name="tbl_common_i4_re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7</w:t>
      </w:r>
      <w:r>
        <w:rPr>
          <w:noProof/>
        </w:rPr>
        <w:fldChar w:fldCharType="end"/>
      </w:r>
      <w:bookmarkEnd w:id="206"/>
      <w:r>
        <w:t xml:space="preserve"> Результаты расчетов «</w:t>
      </w:r>
      <w:r>
        <w:rPr>
          <w:lang w:val="en-US"/>
        </w:rPr>
        <w:t>I</w:t>
      </w:r>
      <w:r w:rsidRPr="00247933">
        <w:t>4</w:t>
      </w:r>
      <w:r>
        <w:rPr>
          <w:lang w:val="en-US"/>
        </w:rPr>
        <w:t>Plan</w:t>
      </w:r>
      <w:r>
        <w:t>» для ситуации «Обычная»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510AA" w:rsidTr="00247933">
        <w:tc>
          <w:tcPr>
            <w:tcW w:w="3190" w:type="dxa"/>
          </w:tcPr>
          <w:p w:rsidR="007510AA" w:rsidRPr="00555D0E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555D0E">
              <w:rPr>
                <w:b/>
                <w:sz w:val="24"/>
              </w:rPr>
              <w:t>Котлоагрегат</w:t>
            </w:r>
          </w:p>
        </w:tc>
        <w:tc>
          <w:tcPr>
            <w:tcW w:w="3190" w:type="dxa"/>
          </w:tcPr>
          <w:p w:rsidR="007510AA" w:rsidRPr="00555D0E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555D0E">
              <w:rPr>
                <w:b/>
                <w:sz w:val="24"/>
              </w:rPr>
              <w:t>Состояние</w:t>
            </w:r>
          </w:p>
        </w:tc>
        <w:tc>
          <w:tcPr>
            <w:tcW w:w="3191" w:type="dxa"/>
          </w:tcPr>
          <w:p w:rsidR="007510AA" w:rsidRPr="00555D0E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555D0E">
              <w:rPr>
                <w:b/>
                <w:sz w:val="24"/>
              </w:rPr>
              <w:t xml:space="preserve">Паровая нагрузка, </w:t>
            </w:r>
            <w:r w:rsidRPr="00555D0E">
              <w:rPr>
                <w:b/>
                <w:sz w:val="24"/>
                <w:lang w:val="en-US"/>
              </w:rPr>
              <w:t>[</w:t>
            </w:r>
            <w:r w:rsidRPr="00555D0E">
              <w:rPr>
                <w:b/>
                <w:sz w:val="24"/>
              </w:rPr>
              <w:t>тонн/час</w:t>
            </w:r>
            <w:r w:rsidRPr="00555D0E">
              <w:rPr>
                <w:b/>
                <w:sz w:val="24"/>
                <w:lang w:val="en-US"/>
              </w:rPr>
              <w:t>]</w:t>
            </w:r>
          </w:p>
        </w:tc>
      </w:tr>
      <w:tr w:rsidR="007510AA" w:rsidTr="00247933">
        <w:tc>
          <w:tcPr>
            <w:tcW w:w="3190" w:type="dxa"/>
          </w:tcPr>
          <w:p w:rsidR="007510AA" w:rsidRPr="008271F7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1</w:t>
            </w:r>
            <w:proofErr w:type="gramEnd"/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247933"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2</w:t>
            </w:r>
            <w:proofErr w:type="gramEnd"/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247933"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3</w:t>
            </w:r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247933"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4</w:t>
            </w:r>
            <w:proofErr w:type="gramEnd"/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Работает на газе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20</w:t>
            </w:r>
          </w:p>
        </w:tc>
      </w:tr>
      <w:tr w:rsidR="007510AA" w:rsidTr="00247933">
        <w:tc>
          <w:tcPr>
            <w:tcW w:w="3190" w:type="dxa"/>
          </w:tcPr>
          <w:p w:rsidR="007510AA" w:rsidRDefault="007510AA" w:rsidP="00FC4B90">
            <w:pPr>
              <w:tabs>
                <w:tab w:val="left" w:pos="921"/>
              </w:tabs>
              <w:spacing w:line="240" w:lineRule="auto"/>
              <w:ind w:firstLine="0"/>
            </w:pPr>
            <w:r>
              <w:t>К5</w:t>
            </w:r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Работает на газе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9</w:t>
            </w:r>
          </w:p>
        </w:tc>
      </w:tr>
      <w:tr w:rsidR="007510AA" w:rsidTr="00247933"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6</w:t>
            </w:r>
            <w:proofErr w:type="gramEnd"/>
          </w:p>
        </w:tc>
        <w:tc>
          <w:tcPr>
            <w:tcW w:w="319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Работает на газе</w:t>
            </w:r>
          </w:p>
        </w:tc>
        <w:tc>
          <w:tcPr>
            <w:tcW w:w="3191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9</w:t>
            </w:r>
          </w:p>
        </w:tc>
      </w:tr>
    </w:tbl>
    <w:p w:rsidR="007510AA" w:rsidRDefault="007510AA" w:rsidP="007510AA">
      <w:pPr>
        <w:ind w:firstLine="0"/>
      </w:pPr>
      <w:r>
        <w:tab/>
      </w:r>
    </w:p>
    <w:p w:rsidR="007510AA" w:rsidRDefault="007510AA" w:rsidP="007510AA">
      <w:pPr>
        <w:ind w:firstLine="0"/>
      </w:pPr>
      <w:r>
        <w:tab/>
        <w:t xml:space="preserve">По таблице </w:t>
      </w:r>
      <w:r>
        <w:fldChar w:fldCharType="begin"/>
      </w:r>
      <w:r>
        <w:instrText xml:space="preserve"> REF tbl_common_i4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>
        <w:t xml:space="preserve"> видно, что, аналогично результатам полученным с помощью разработанного программного комплекса, в рабочем состоянии находятся только котлы «К</w:t>
      </w:r>
      <w:proofErr w:type="gramStart"/>
      <w:r>
        <w:t>4</w:t>
      </w:r>
      <w:proofErr w:type="gramEnd"/>
      <w:r>
        <w:t>», «К5» и «К6», причем все они также работают на газе. Однако</w:t>
      </w:r>
      <w:proofErr w:type="gramStart"/>
      <w:r>
        <w:t>,</w:t>
      </w:r>
      <w:proofErr w:type="gramEnd"/>
      <w:r>
        <w:t xml:space="preserve"> распределение паровых нагрузок между котлами отличается.</w:t>
      </w:r>
    </w:p>
    <w:p w:rsidR="007510AA" w:rsidRPr="00010B0F" w:rsidRDefault="007510AA" w:rsidP="007510AA">
      <w:pPr>
        <w:ind w:firstLine="0"/>
      </w:pPr>
      <w:r>
        <w:lastRenderedPageBreak/>
        <w:tab/>
        <w:t xml:space="preserve">Выполним расчет для очереди котлоагрегатов с помощью разработанного программного комплекса при паровых нагрузках котлов, взятых из таблицы </w:t>
      </w:r>
      <w:r>
        <w:fldChar w:fldCharType="begin"/>
      </w:r>
      <w:r>
        <w:instrText xml:space="preserve"> REF tbl_common_i4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>
        <w:t xml:space="preserve">. И проведем сравнение значений критериев оптимизации, полученных при паровых нагрузках котлов, вычисленных для ситуации «Обычная» с помощью разработанного программного комплекса (рисунок </w:t>
      </w:r>
      <w:r>
        <w:fldChar w:fldCharType="begin"/>
      </w:r>
      <w:r>
        <w:instrText xml:space="preserve"> REF pic_common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4</w:t>
      </w:r>
      <w:r>
        <w:fldChar w:fldCharType="end"/>
      </w:r>
      <w:r>
        <w:t>) и паровых нагрузках, вычисленных с помощью «</w:t>
      </w:r>
      <w:r>
        <w:rPr>
          <w:lang w:val="en-US"/>
        </w:rPr>
        <w:t>I</w:t>
      </w:r>
      <w:r w:rsidRPr="0033464C">
        <w:t>4</w:t>
      </w:r>
      <w:r>
        <w:rPr>
          <w:lang w:val="en-US"/>
        </w:rPr>
        <w:t>Plan</w:t>
      </w:r>
      <w:r>
        <w:t xml:space="preserve">» (таблица </w:t>
      </w:r>
      <w:r>
        <w:fldChar w:fldCharType="begin"/>
      </w:r>
      <w:r>
        <w:instrText xml:space="preserve"> REF tbl_common_i4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>
        <w:t xml:space="preserve">). Результаты представлены в таблице </w:t>
      </w:r>
      <w:r>
        <w:fldChar w:fldCharType="begin"/>
      </w:r>
      <w:r>
        <w:instrText xml:space="preserve"> REF tbl_common_comp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8</w:t>
      </w:r>
      <w:r>
        <w:fldChar w:fldCharType="end"/>
      </w:r>
      <w:r w:rsidRPr="00010B0F">
        <w:t>.</w:t>
      </w:r>
    </w:p>
    <w:p w:rsidR="007510AA" w:rsidRPr="00145C2C" w:rsidRDefault="007510AA" w:rsidP="007510AA">
      <w:pPr>
        <w:pStyle w:val="af"/>
        <w:keepNext/>
      </w:pPr>
      <w:r>
        <w:t xml:space="preserve">Таблица </w:t>
      </w:r>
      <w:bookmarkStart w:id="207" w:name="tbl_common_comp_re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8</w:t>
      </w:r>
      <w:r>
        <w:rPr>
          <w:noProof/>
        </w:rPr>
        <w:fldChar w:fldCharType="end"/>
      </w:r>
      <w:bookmarkEnd w:id="207"/>
      <w:r w:rsidRPr="00280493">
        <w:t xml:space="preserve"> </w:t>
      </w:r>
      <w:r>
        <w:t>Сравнение значений критериев оптимизации при различных паровых нагрузках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0"/>
        <w:gridCol w:w="1534"/>
        <w:gridCol w:w="1697"/>
        <w:gridCol w:w="2417"/>
        <w:gridCol w:w="1663"/>
      </w:tblGrid>
      <w:tr w:rsidR="007510AA" w:rsidTr="007A37CB">
        <w:tc>
          <w:tcPr>
            <w:tcW w:w="2260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3231" w:type="dxa"/>
            <w:gridSpan w:val="2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BB5B3C">
              <w:rPr>
                <w:b/>
                <w:sz w:val="24"/>
              </w:rPr>
              <w:t>Режим работы («</w:t>
            </w:r>
            <w:r w:rsidRPr="00BB5B3C">
              <w:rPr>
                <w:b/>
                <w:sz w:val="24"/>
                <w:lang w:val="en-US"/>
              </w:rPr>
              <w:t>I4Plan</w:t>
            </w:r>
            <w:r w:rsidRPr="00BB5B3C">
              <w:rPr>
                <w:b/>
                <w:sz w:val="24"/>
              </w:rPr>
              <w:t>»)</w:t>
            </w:r>
          </w:p>
        </w:tc>
        <w:tc>
          <w:tcPr>
            <w:tcW w:w="4080" w:type="dxa"/>
            <w:gridSpan w:val="2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BB5B3C">
              <w:rPr>
                <w:b/>
                <w:sz w:val="24"/>
              </w:rPr>
              <w:t>Режим работы (</w:t>
            </w:r>
            <w:proofErr w:type="gramStart"/>
            <w:r w:rsidRPr="00BB5B3C">
              <w:rPr>
                <w:b/>
                <w:sz w:val="24"/>
              </w:rPr>
              <w:t>разработанное</w:t>
            </w:r>
            <w:proofErr w:type="gramEnd"/>
            <w:r w:rsidRPr="00BB5B3C">
              <w:rPr>
                <w:b/>
                <w:sz w:val="24"/>
              </w:rPr>
              <w:t xml:space="preserve"> ПО)</w:t>
            </w:r>
          </w:p>
        </w:tc>
      </w:tr>
      <w:tr w:rsidR="007510AA" w:rsidTr="007A37CB">
        <w:tc>
          <w:tcPr>
            <w:tcW w:w="2260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BB5B3C">
              <w:rPr>
                <w:b/>
                <w:sz w:val="24"/>
              </w:rPr>
              <w:t>Котлоагрегат</w:t>
            </w:r>
          </w:p>
        </w:tc>
        <w:tc>
          <w:tcPr>
            <w:tcW w:w="1534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BB5B3C">
              <w:rPr>
                <w:b/>
                <w:sz w:val="24"/>
              </w:rPr>
              <w:t>Состояние</w:t>
            </w:r>
          </w:p>
        </w:tc>
        <w:tc>
          <w:tcPr>
            <w:tcW w:w="1697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BB5B3C">
              <w:rPr>
                <w:b/>
                <w:sz w:val="24"/>
              </w:rPr>
              <w:t xml:space="preserve">Паровая нагрузка, </w:t>
            </w:r>
            <w:r w:rsidRPr="00BB5B3C">
              <w:rPr>
                <w:b/>
                <w:sz w:val="24"/>
                <w:lang w:val="en-US"/>
              </w:rPr>
              <w:t>[</w:t>
            </w:r>
            <w:r w:rsidRPr="00BB5B3C">
              <w:rPr>
                <w:b/>
                <w:sz w:val="24"/>
              </w:rPr>
              <w:t>тонн/час</w:t>
            </w:r>
            <w:r w:rsidRPr="00BB5B3C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2417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BB5B3C">
              <w:rPr>
                <w:b/>
                <w:sz w:val="24"/>
              </w:rPr>
              <w:t>Состояние</w:t>
            </w:r>
          </w:p>
        </w:tc>
        <w:tc>
          <w:tcPr>
            <w:tcW w:w="1663" w:type="dxa"/>
          </w:tcPr>
          <w:p w:rsidR="007510AA" w:rsidRPr="00BB5B3C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BB5B3C">
              <w:rPr>
                <w:b/>
                <w:sz w:val="24"/>
              </w:rPr>
              <w:t xml:space="preserve">Паровая нагрузка, </w:t>
            </w:r>
            <w:r w:rsidRPr="00BB5B3C">
              <w:rPr>
                <w:b/>
                <w:sz w:val="24"/>
                <w:lang w:val="en-US"/>
              </w:rPr>
              <w:t>[</w:t>
            </w:r>
            <w:r w:rsidRPr="00BB5B3C">
              <w:rPr>
                <w:b/>
                <w:sz w:val="24"/>
              </w:rPr>
              <w:t>тонн/час</w:t>
            </w:r>
            <w:r w:rsidRPr="00BB5B3C">
              <w:rPr>
                <w:b/>
                <w:sz w:val="24"/>
                <w:lang w:val="en-US"/>
              </w:rPr>
              <w:t>]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1</w:t>
            </w:r>
            <w:proofErr w:type="gramEnd"/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2</w:t>
            </w:r>
            <w:proofErr w:type="gramEnd"/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3</w:t>
            </w:r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Выкл.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0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4</w:t>
            </w:r>
            <w:proofErr w:type="gramEnd"/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20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8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5</w:t>
            </w:r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9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09</w:t>
            </w:r>
          </w:p>
        </w:tc>
      </w:tr>
      <w:tr w:rsidR="007510AA" w:rsidTr="007A37CB">
        <w:tc>
          <w:tcPr>
            <w:tcW w:w="2260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К</w:t>
            </w:r>
            <w:proofErr w:type="gramStart"/>
            <w:r>
              <w:t>6</w:t>
            </w:r>
            <w:proofErr w:type="gramEnd"/>
          </w:p>
        </w:tc>
        <w:tc>
          <w:tcPr>
            <w:tcW w:w="1534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9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9</w:t>
            </w:r>
          </w:p>
        </w:tc>
        <w:tc>
          <w:tcPr>
            <w:tcW w:w="2417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Газ</w:t>
            </w:r>
          </w:p>
        </w:tc>
        <w:tc>
          <w:tcPr>
            <w:tcW w:w="1663" w:type="dxa"/>
          </w:tcPr>
          <w:p w:rsidR="007510AA" w:rsidRDefault="007510AA" w:rsidP="00FC4B90">
            <w:pPr>
              <w:spacing w:line="240" w:lineRule="auto"/>
              <w:ind w:firstLine="0"/>
            </w:pPr>
            <w:r>
              <w:t>211</w:t>
            </w:r>
          </w:p>
        </w:tc>
      </w:tr>
      <w:tr w:rsidR="007510AA" w:rsidTr="00951309">
        <w:tc>
          <w:tcPr>
            <w:tcW w:w="2260" w:type="dxa"/>
          </w:tcPr>
          <w:p w:rsidR="007510AA" w:rsidRPr="00401BBF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401BBF">
              <w:rPr>
                <w:b/>
                <w:sz w:val="24"/>
              </w:rPr>
              <w:t>Расход газа, [тыс</w:t>
            </w:r>
            <w:proofErr w:type="gramStart"/>
            <w:r w:rsidRPr="00401BBF">
              <w:rPr>
                <w:b/>
                <w:sz w:val="24"/>
              </w:rPr>
              <w:t>.н</w:t>
            </w:r>
            <w:proofErr w:type="gramEnd"/>
            <w:r w:rsidRPr="00401BBF">
              <w:rPr>
                <w:b/>
                <w:sz w:val="24"/>
              </w:rPr>
              <w:t>м</w:t>
            </w:r>
            <w:r w:rsidRPr="00401BBF">
              <w:rPr>
                <w:b/>
                <w:sz w:val="24"/>
                <w:vertAlign w:val="superscript"/>
              </w:rPr>
              <w:t>3</w:t>
            </w:r>
            <w:r w:rsidRPr="00401BBF">
              <w:rPr>
                <w:b/>
                <w:sz w:val="24"/>
              </w:rPr>
              <w:t>/час]</w:t>
            </w:r>
          </w:p>
        </w:tc>
        <w:tc>
          <w:tcPr>
            <w:tcW w:w="3231" w:type="dxa"/>
            <w:gridSpan w:val="2"/>
          </w:tcPr>
          <w:p w:rsidR="007510AA" w:rsidRPr="00BA75E1" w:rsidRDefault="007510AA" w:rsidP="00FC4B90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50,051</w:t>
            </w:r>
          </w:p>
        </w:tc>
        <w:tc>
          <w:tcPr>
            <w:tcW w:w="4080" w:type="dxa"/>
            <w:gridSpan w:val="2"/>
          </w:tcPr>
          <w:p w:rsidR="007510AA" w:rsidRPr="007C735B" w:rsidRDefault="007510AA" w:rsidP="00FC4B90">
            <w:pPr>
              <w:spacing w:line="240" w:lineRule="auto"/>
              <w:ind w:firstLine="0"/>
              <w:jc w:val="left"/>
              <w:rPr>
                <w:b/>
                <w:lang w:val="en-US"/>
              </w:rPr>
            </w:pPr>
            <w:r w:rsidRPr="007C735B">
              <w:rPr>
                <w:b/>
                <w:lang w:val="en-US"/>
              </w:rPr>
              <w:t>50,043</w:t>
            </w:r>
          </w:p>
        </w:tc>
      </w:tr>
      <w:tr w:rsidR="007510AA" w:rsidTr="00951309">
        <w:tc>
          <w:tcPr>
            <w:tcW w:w="2260" w:type="dxa"/>
          </w:tcPr>
          <w:p w:rsidR="007510AA" w:rsidRPr="00401BBF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401BBF">
              <w:rPr>
                <w:b/>
                <w:sz w:val="24"/>
              </w:rPr>
              <w:t xml:space="preserve">Расход мазута, </w:t>
            </w:r>
            <w:r w:rsidRPr="00401BBF">
              <w:rPr>
                <w:b/>
                <w:sz w:val="24"/>
                <w:lang w:val="en-US"/>
              </w:rPr>
              <w:t>[</w:t>
            </w:r>
            <w:r w:rsidRPr="00401BBF">
              <w:rPr>
                <w:b/>
                <w:sz w:val="24"/>
              </w:rPr>
              <w:t>тонн/час</w:t>
            </w:r>
            <w:r w:rsidRPr="00401BBF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3231" w:type="dxa"/>
            <w:gridSpan w:val="2"/>
          </w:tcPr>
          <w:p w:rsidR="007510AA" w:rsidRPr="00BA75E1" w:rsidRDefault="007510AA" w:rsidP="00FC4B90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080" w:type="dxa"/>
            <w:gridSpan w:val="2"/>
          </w:tcPr>
          <w:p w:rsidR="007510AA" w:rsidRPr="00513B77" w:rsidRDefault="007510AA" w:rsidP="00FC4B90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510AA" w:rsidTr="00951309">
        <w:tc>
          <w:tcPr>
            <w:tcW w:w="2260" w:type="dxa"/>
          </w:tcPr>
          <w:p w:rsidR="007510AA" w:rsidRPr="00401BBF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401BBF">
              <w:rPr>
                <w:b/>
                <w:sz w:val="24"/>
              </w:rPr>
              <w:t>Финансовые затраты на топливо, [руб./час]</w:t>
            </w:r>
          </w:p>
        </w:tc>
        <w:tc>
          <w:tcPr>
            <w:tcW w:w="3231" w:type="dxa"/>
            <w:gridSpan w:val="2"/>
          </w:tcPr>
          <w:p w:rsidR="007510AA" w:rsidRPr="00BA75E1" w:rsidRDefault="007510AA" w:rsidP="00FC4B90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74278,</w:t>
            </w:r>
            <w:r w:rsidRPr="00BA75E1">
              <w:rPr>
                <w:lang w:val="en-US"/>
              </w:rPr>
              <w:t>66</w:t>
            </w:r>
          </w:p>
        </w:tc>
        <w:tc>
          <w:tcPr>
            <w:tcW w:w="4080" w:type="dxa"/>
            <w:gridSpan w:val="2"/>
          </w:tcPr>
          <w:p w:rsidR="007510AA" w:rsidRPr="007C735B" w:rsidRDefault="007510AA" w:rsidP="00FC4B90">
            <w:pPr>
              <w:spacing w:line="240" w:lineRule="auto"/>
              <w:ind w:firstLine="0"/>
              <w:jc w:val="left"/>
              <w:rPr>
                <w:b/>
                <w:lang w:val="en-US"/>
              </w:rPr>
            </w:pPr>
            <w:r w:rsidRPr="007C735B">
              <w:rPr>
                <w:b/>
                <w:lang w:val="en-US"/>
              </w:rPr>
              <w:t>174249,73</w:t>
            </w:r>
          </w:p>
        </w:tc>
      </w:tr>
      <w:tr w:rsidR="007510AA" w:rsidTr="00951309">
        <w:tc>
          <w:tcPr>
            <w:tcW w:w="2260" w:type="dxa"/>
          </w:tcPr>
          <w:p w:rsidR="007510AA" w:rsidRPr="00401BBF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401BBF">
              <w:rPr>
                <w:b/>
                <w:sz w:val="24"/>
              </w:rPr>
              <w:t>КПД группы котлоагрегатов</w:t>
            </w:r>
            <w:proofErr w:type="gramStart"/>
            <w:r w:rsidRPr="00401BBF">
              <w:rPr>
                <w:b/>
                <w:sz w:val="24"/>
              </w:rPr>
              <w:t xml:space="preserve">, </w:t>
            </w:r>
            <w:r w:rsidRPr="00401BBF">
              <w:rPr>
                <w:b/>
                <w:sz w:val="24"/>
                <w:lang w:val="en-US"/>
              </w:rPr>
              <w:t>[%]</w:t>
            </w:r>
            <w:proofErr w:type="gramEnd"/>
          </w:p>
        </w:tc>
        <w:tc>
          <w:tcPr>
            <w:tcW w:w="3231" w:type="dxa"/>
            <w:gridSpan w:val="2"/>
          </w:tcPr>
          <w:p w:rsidR="007510AA" w:rsidRDefault="007510AA" w:rsidP="00FC4B90">
            <w:pPr>
              <w:spacing w:line="240" w:lineRule="auto"/>
              <w:ind w:firstLine="0"/>
              <w:jc w:val="left"/>
            </w:pPr>
            <w:r>
              <w:t>93</w:t>
            </w:r>
            <w:r>
              <w:rPr>
                <w:lang w:val="en-US"/>
              </w:rPr>
              <w:t>,</w:t>
            </w:r>
            <w:r w:rsidRPr="00C57ED8">
              <w:t>78</w:t>
            </w:r>
          </w:p>
        </w:tc>
        <w:tc>
          <w:tcPr>
            <w:tcW w:w="4080" w:type="dxa"/>
            <w:gridSpan w:val="2"/>
          </w:tcPr>
          <w:p w:rsidR="007510AA" w:rsidRPr="007C735B" w:rsidRDefault="007510AA" w:rsidP="00FC4B90">
            <w:pPr>
              <w:spacing w:line="240" w:lineRule="auto"/>
              <w:ind w:firstLine="0"/>
              <w:jc w:val="left"/>
              <w:rPr>
                <w:b/>
                <w:lang w:val="en-US"/>
              </w:rPr>
            </w:pPr>
            <w:r w:rsidRPr="007C735B">
              <w:rPr>
                <w:b/>
                <w:lang w:val="en-US"/>
              </w:rPr>
              <w:t>93,803</w:t>
            </w:r>
          </w:p>
        </w:tc>
      </w:tr>
    </w:tbl>
    <w:p w:rsidR="007510AA" w:rsidRDefault="007510AA" w:rsidP="007510AA">
      <w:pPr>
        <w:ind w:firstLine="0"/>
        <w:rPr>
          <w:lang w:val="en-US"/>
        </w:rPr>
      </w:pPr>
    </w:p>
    <w:p w:rsidR="007510AA" w:rsidRDefault="007510AA" w:rsidP="007510AA">
      <w:pPr>
        <w:ind w:firstLine="0"/>
      </w:pPr>
      <w:r w:rsidRPr="00010B0F">
        <w:lastRenderedPageBreak/>
        <w:tab/>
      </w:r>
      <w:r>
        <w:t xml:space="preserve">Как видно из таблицы </w:t>
      </w:r>
      <w:r>
        <w:fldChar w:fldCharType="begin"/>
      </w:r>
      <w:r>
        <w:instrText xml:space="preserve"> REF tbl_common_comp_re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8</w:t>
      </w:r>
      <w:r>
        <w:fldChar w:fldCharType="end"/>
      </w:r>
      <w:r>
        <w:t>, при распределении нагрузок, полученных в результате расчетов, проведенных для ситуации «Обычная» с помощью разработанного программного комплекса, значения всех критериев оптимизации получились лучше, чем при паровых нагрузках, полученных в результате расчетов с помощью «</w:t>
      </w:r>
      <w:r>
        <w:rPr>
          <w:lang w:val="en-US"/>
        </w:rPr>
        <w:t>I</w:t>
      </w:r>
      <w:r w:rsidRPr="005316CF">
        <w:t>4</w:t>
      </w:r>
      <w:r>
        <w:rPr>
          <w:lang w:val="en-US"/>
        </w:rPr>
        <w:t>Plan</w:t>
      </w:r>
      <w:r>
        <w:t xml:space="preserve">». А именно получаем меньшие значения критериев расхода топлива и финансовых затрат, а также более высокое значение КПД очереди котлоагрегатов. Это позволяет говорить о том, что решение поставленной задачи с помощью разработанного программного продукта является </w:t>
      </w:r>
      <w:proofErr w:type="gramStart"/>
      <w:r>
        <w:t>более оптимальным</w:t>
      </w:r>
      <w:proofErr w:type="gramEnd"/>
      <w:r>
        <w:t xml:space="preserve"> по сравнению с решением, полученным в «</w:t>
      </w:r>
      <w:r>
        <w:rPr>
          <w:lang w:val="en-US"/>
        </w:rPr>
        <w:t>I</w:t>
      </w:r>
      <w:r w:rsidRPr="005316CF">
        <w:t>4</w:t>
      </w:r>
      <w:r>
        <w:rPr>
          <w:lang w:val="en-US"/>
        </w:rPr>
        <w:t>Plan</w:t>
      </w:r>
      <w:r>
        <w:t>».</w:t>
      </w:r>
    </w:p>
    <w:p w:rsidR="007510AA" w:rsidRPr="00D05ADC" w:rsidRDefault="007510AA" w:rsidP="007510AA">
      <w:pPr>
        <w:ind w:firstLine="0"/>
      </w:pPr>
    </w:p>
    <w:p w:rsidR="007510AA" w:rsidRDefault="007510AA" w:rsidP="007510AA">
      <w:pPr>
        <w:rPr>
          <w:b/>
        </w:rPr>
      </w:pPr>
      <w:r w:rsidRPr="00E63904">
        <w:rPr>
          <w:b/>
        </w:rPr>
        <w:t>Ситуация «</w:t>
      </w:r>
      <w:r>
        <w:rPr>
          <w:b/>
        </w:rPr>
        <w:t>Приоритет одного вида топлива</w:t>
      </w:r>
      <w:r w:rsidRPr="00E63904">
        <w:rPr>
          <w:b/>
        </w:rPr>
        <w:t>»</w:t>
      </w:r>
      <w:r>
        <w:rPr>
          <w:b/>
        </w:rPr>
        <w:t>:</w:t>
      </w:r>
    </w:p>
    <w:p w:rsidR="007510AA" w:rsidRDefault="007510AA" w:rsidP="007510AA">
      <w:pPr>
        <w:ind w:firstLine="708"/>
      </w:pPr>
      <w:r>
        <w:t xml:space="preserve">Значения параметров, использующихся в ситуации «Приоритет одного вида топлива» совпадают со значениями, описанными в таблице </w:t>
      </w:r>
      <w:r>
        <w:fldChar w:fldCharType="begin"/>
      </w:r>
      <w:r>
        <w:instrText xml:space="preserve"> REF tbl_common_param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6</w:t>
      </w:r>
      <w:r w:rsidR="0026171E">
        <w:t xml:space="preserve"> </w:t>
      </w:r>
      <w:r>
        <w:fldChar w:fldCharType="end"/>
      </w:r>
    </w:p>
    <w:p w:rsidR="007510AA" w:rsidRDefault="007510AA" w:rsidP="007510AA">
      <w:pPr>
        <w:ind w:firstLine="708"/>
      </w:pPr>
      <w:r>
        <w:t xml:space="preserve">При расчетах для данной ситуации будем считать более приоритетным критерий расхода газа по сравнению с другими критериями оптимизации (предполагается, что в распоряжении имеется достаточное количество мазута) и использовать коэффициенты относительной важности критериев. Составим зависимости расходов газа и мазута очередью котлоагрегатов, финансовых затрат на используемое топливо, а также КПД очереди котлоагрегатов от коэффициентов относительной важности расхода газа по отношению к остальным критериям. Результаты приведены в таблице </w:t>
      </w:r>
      <w:r>
        <w:fldChar w:fldCharType="begin"/>
      </w:r>
      <w:r>
        <w:instrText xml:space="preserve"> REF tbl_gas_koeff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9</w:t>
      </w:r>
      <w:r>
        <w:fldChar w:fldCharType="end"/>
      </w:r>
      <w:r>
        <w:t>.</w:t>
      </w:r>
    </w:p>
    <w:p w:rsidR="007510AA" w:rsidRDefault="007510AA" w:rsidP="007510AA">
      <w:pPr>
        <w:ind w:firstLine="708"/>
      </w:pPr>
      <w:r>
        <w:t>Коэффициенты относительной важности будем менять в пределах от 10% до 90% с шагом равным 10%.</w:t>
      </w:r>
    </w:p>
    <w:p w:rsidR="007510AA" w:rsidRDefault="007510AA" w:rsidP="007510AA">
      <w:pPr>
        <w:pStyle w:val="af"/>
        <w:keepNext/>
      </w:pPr>
      <w:r>
        <w:t xml:space="preserve">Таблица </w:t>
      </w:r>
      <w:bookmarkStart w:id="208" w:name="tbl_gas_koeffs"/>
      <w:r>
        <w:fldChar w:fldCharType="begin"/>
      </w:r>
      <w:r>
        <w:instrText xml:space="preserve"> STYLEREF 1 \s </w:instrText>
      </w:r>
      <w:r>
        <w:fldChar w:fldCharType="separate"/>
      </w:r>
      <w:r w:rsidR="0026171E"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26171E">
        <w:rPr>
          <w:noProof/>
        </w:rPr>
        <w:t>9</w:t>
      </w:r>
      <w:r>
        <w:rPr>
          <w:noProof/>
        </w:rPr>
        <w:fldChar w:fldCharType="end"/>
      </w:r>
      <w:bookmarkEnd w:id="208"/>
      <w:r>
        <w:t xml:space="preserve"> Зависимости значений критериев оптимизации  от коэффициентов относительной важности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858"/>
        <w:gridCol w:w="1813"/>
        <w:gridCol w:w="698"/>
        <w:gridCol w:w="708"/>
        <w:gridCol w:w="709"/>
        <w:gridCol w:w="709"/>
        <w:gridCol w:w="709"/>
        <w:gridCol w:w="708"/>
        <w:gridCol w:w="993"/>
        <w:gridCol w:w="850"/>
        <w:gridCol w:w="816"/>
      </w:tblGrid>
      <w:tr w:rsidR="007510AA" w:rsidTr="009A5CC5">
        <w:trPr>
          <w:trHeight w:val="979"/>
        </w:trPr>
        <w:tc>
          <w:tcPr>
            <w:tcW w:w="858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отел</w:t>
            </w: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>Коэффициент относительной важности</w:t>
            </w:r>
            <w:proofErr w:type="gramStart"/>
            <w:r w:rsidRPr="009F3D05">
              <w:rPr>
                <w:b/>
                <w:sz w:val="24"/>
              </w:rPr>
              <w:t xml:space="preserve">, </w:t>
            </w:r>
            <w:r w:rsidRPr="009F3D05">
              <w:rPr>
                <w:b/>
                <w:sz w:val="24"/>
                <w:lang w:val="en-US"/>
              </w:rPr>
              <w:t>[%]</w:t>
            </w:r>
            <w:proofErr w:type="gramEnd"/>
          </w:p>
        </w:tc>
        <w:tc>
          <w:tcPr>
            <w:tcW w:w="698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10</w:t>
            </w:r>
          </w:p>
        </w:tc>
        <w:tc>
          <w:tcPr>
            <w:tcW w:w="708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20</w:t>
            </w:r>
          </w:p>
        </w:tc>
        <w:tc>
          <w:tcPr>
            <w:tcW w:w="709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30</w:t>
            </w:r>
          </w:p>
        </w:tc>
        <w:tc>
          <w:tcPr>
            <w:tcW w:w="709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40</w:t>
            </w:r>
          </w:p>
        </w:tc>
        <w:tc>
          <w:tcPr>
            <w:tcW w:w="709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50</w:t>
            </w:r>
          </w:p>
        </w:tc>
        <w:tc>
          <w:tcPr>
            <w:tcW w:w="708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60</w:t>
            </w:r>
          </w:p>
        </w:tc>
        <w:tc>
          <w:tcPr>
            <w:tcW w:w="99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70</w:t>
            </w:r>
          </w:p>
        </w:tc>
        <w:tc>
          <w:tcPr>
            <w:tcW w:w="850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80</w:t>
            </w:r>
          </w:p>
        </w:tc>
        <w:tc>
          <w:tcPr>
            <w:tcW w:w="816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  <w:lang w:val="en-US"/>
              </w:rPr>
              <w:t>90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lastRenderedPageBreak/>
              <w:t>К</w:t>
            </w:r>
            <w:proofErr w:type="gramStart"/>
            <w:r w:rsidRPr="009F3D05">
              <w:rPr>
                <w:b/>
                <w:sz w:val="24"/>
              </w:rPr>
              <w:t>1</w:t>
            </w:r>
            <w:proofErr w:type="gramEnd"/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Г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7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5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5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28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28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51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8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23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</w:t>
            </w:r>
            <w:proofErr w:type="gramStart"/>
            <w:r w:rsidRPr="009F3D05">
              <w:rPr>
                <w:b/>
                <w:sz w:val="24"/>
              </w:rPr>
              <w:t>2</w:t>
            </w:r>
            <w:proofErr w:type="gramEnd"/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М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69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17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49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8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05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19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15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3</w:t>
            </w: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М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6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9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2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7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06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4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</w:t>
            </w:r>
            <w:proofErr w:type="gramStart"/>
            <w:r w:rsidRPr="009F3D05">
              <w:rPr>
                <w:b/>
                <w:sz w:val="24"/>
              </w:rPr>
              <w:t>4</w:t>
            </w:r>
            <w:proofErr w:type="gramEnd"/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М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31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43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1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5</w:t>
            </w: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61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63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69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90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82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72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8</w:t>
            </w:r>
          </w:p>
        </w:tc>
      </w:tr>
      <w:tr w:rsidR="007510AA" w:rsidTr="009A5CC5">
        <w:tc>
          <w:tcPr>
            <w:tcW w:w="858" w:type="dxa"/>
            <w:vMerge w:val="restart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К</w:t>
            </w:r>
            <w:proofErr w:type="gramStart"/>
            <w:r w:rsidRPr="009F3D05">
              <w:rPr>
                <w:b/>
                <w:sz w:val="24"/>
              </w:rPr>
              <w:t>6</w:t>
            </w:r>
            <w:proofErr w:type="gramEnd"/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  <w:r w:rsidRPr="009F3D05">
              <w:rPr>
                <w:b/>
                <w:sz w:val="24"/>
              </w:rPr>
              <w:t>Состояние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Г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-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М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М</w:t>
            </w:r>
          </w:p>
        </w:tc>
      </w:tr>
      <w:tr w:rsidR="007510AA" w:rsidTr="009A5CC5">
        <w:tc>
          <w:tcPr>
            <w:tcW w:w="858" w:type="dxa"/>
            <w:vMerge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</w:rPr>
            </w:pPr>
          </w:p>
        </w:tc>
        <w:tc>
          <w:tcPr>
            <w:tcW w:w="1813" w:type="dxa"/>
          </w:tcPr>
          <w:p w:rsidR="007510AA" w:rsidRPr="009F3D05" w:rsidRDefault="007510AA" w:rsidP="00FC4B90">
            <w:pPr>
              <w:spacing w:line="240" w:lineRule="auto"/>
              <w:ind w:firstLine="0"/>
              <w:rPr>
                <w:b/>
                <w:sz w:val="24"/>
                <w:lang w:val="en-US"/>
              </w:rPr>
            </w:pPr>
            <w:r w:rsidRPr="009F3D05">
              <w:rPr>
                <w:b/>
                <w:sz w:val="24"/>
              </w:rPr>
              <w:t xml:space="preserve">Нагрузк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9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1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0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2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1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31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1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31</w:t>
            </w:r>
          </w:p>
        </w:tc>
      </w:tr>
      <w:tr w:rsidR="007510AA" w:rsidTr="009A5CC5">
        <w:tc>
          <w:tcPr>
            <w:tcW w:w="2671" w:type="dxa"/>
            <w:gridSpan w:val="2"/>
          </w:tcPr>
          <w:p w:rsidR="007510AA" w:rsidRDefault="007510AA" w:rsidP="00FC4B90">
            <w:pPr>
              <w:spacing w:line="240" w:lineRule="auto"/>
              <w:ind w:firstLine="0"/>
            </w:pPr>
            <w:r w:rsidRPr="009F3D05">
              <w:rPr>
                <w:b/>
                <w:sz w:val="24"/>
              </w:rPr>
              <w:t>Расход газа, [тыс</w:t>
            </w:r>
            <w:proofErr w:type="gramStart"/>
            <w:r w:rsidRPr="009F3D05">
              <w:rPr>
                <w:b/>
                <w:sz w:val="24"/>
              </w:rPr>
              <w:t>.н</w:t>
            </w:r>
            <w:proofErr w:type="gramEnd"/>
            <w:r w:rsidRPr="009F3D05">
              <w:rPr>
                <w:b/>
                <w:sz w:val="24"/>
              </w:rPr>
              <w:t>м3/час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9,29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7,6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7,45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6,9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4,84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4,3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11,9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1,25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0,8</w:t>
            </w:r>
          </w:p>
        </w:tc>
      </w:tr>
      <w:tr w:rsidR="007510AA" w:rsidTr="009A5CC5">
        <w:tc>
          <w:tcPr>
            <w:tcW w:w="2671" w:type="dxa"/>
            <w:gridSpan w:val="2"/>
          </w:tcPr>
          <w:p w:rsidR="007510AA" w:rsidRDefault="007510AA" w:rsidP="00FC4B90">
            <w:pPr>
              <w:spacing w:line="240" w:lineRule="auto"/>
              <w:ind w:firstLine="0"/>
            </w:pPr>
            <w:r w:rsidRPr="009F3D05">
              <w:rPr>
                <w:b/>
                <w:sz w:val="24"/>
              </w:rPr>
              <w:t xml:space="preserve">Расход мазута, </w:t>
            </w:r>
            <w:r w:rsidRPr="009F3D05">
              <w:rPr>
                <w:b/>
                <w:sz w:val="24"/>
                <w:lang w:val="en-US"/>
              </w:rPr>
              <w:t>[</w:t>
            </w:r>
            <w:r w:rsidRPr="009F3D05">
              <w:rPr>
                <w:b/>
                <w:sz w:val="24"/>
              </w:rPr>
              <w:t>тонн/час</w:t>
            </w:r>
            <w:r w:rsidRPr="009F3D05">
              <w:rPr>
                <w:b/>
                <w:sz w:val="24"/>
                <w:lang w:val="en-US"/>
              </w:rPr>
              <w:t>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,25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0,75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0,88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1,23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9,9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0,5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32,6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3,06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33,4</w:t>
            </w:r>
          </w:p>
        </w:tc>
      </w:tr>
      <w:tr w:rsidR="007510AA" w:rsidTr="009A5CC5">
        <w:tc>
          <w:tcPr>
            <w:tcW w:w="2671" w:type="dxa"/>
            <w:gridSpan w:val="2"/>
          </w:tcPr>
          <w:p w:rsidR="007510AA" w:rsidRDefault="007510AA" w:rsidP="00FC4B90">
            <w:pPr>
              <w:spacing w:line="240" w:lineRule="auto"/>
              <w:ind w:firstLine="0"/>
            </w:pPr>
            <w:r w:rsidRPr="009F3D05">
              <w:rPr>
                <w:b/>
                <w:sz w:val="24"/>
              </w:rPr>
              <w:t>Финансовые затраты на топливо, [</w:t>
            </w:r>
            <w:proofErr w:type="spellStart"/>
            <w:r>
              <w:rPr>
                <w:b/>
                <w:sz w:val="24"/>
              </w:rPr>
              <w:t>тыс</w:t>
            </w:r>
            <w:proofErr w:type="gramStart"/>
            <w:r>
              <w:rPr>
                <w:b/>
                <w:sz w:val="24"/>
              </w:rPr>
              <w:t>.</w:t>
            </w:r>
            <w:r w:rsidRPr="009F3D05">
              <w:rPr>
                <w:b/>
                <w:sz w:val="24"/>
              </w:rPr>
              <w:t>р</w:t>
            </w:r>
            <w:proofErr w:type="gramEnd"/>
            <w:r w:rsidRPr="009F3D05">
              <w:rPr>
                <w:b/>
                <w:sz w:val="24"/>
              </w:rPr>
              <w:t>уб</w:t>
            </w:r>
            <w:proofErr w:type="spellEnd"/>
            <w:r w:rsidRPr="009F3D05">
              <w:rPr>
                <w:b/>
                <w:sz w:val="24"/>
              </w:rPr>
              <w:t>./час]</w:t>
            </w:r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196,9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00,9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01,1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01,5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46,7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47,8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253,23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54,1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254,6</w:t>
            </w:r>
          </w:p>
        </w:tc>
      </w:tr>
      <w:tr w:rsidR="007510AA" w:rsidTr="009A5CC5">
        <w:tc>
          <w:tcPr>
            <w:tcW w:w="2671" w:type="dxa"/>
            <w:gridSpan w:val="2"/>
          </w:tcPr>
          <w:p w:rsidR="007510AA" w:rsidRDefault="007510AA" w:rsidP="00FC4B90">
            <w:pPr>
              <w:spacing w:line="240" w:lineRule="auto"/>
              <w:ind w:firstLine="0"/>
            </w:pPr>
            <w:r w:rsidRPr="009F3D05">
              <w:rPr>
                <w:b/>
                <w:sz w:val="24"/>
              </w:rPr>
              <w:t>КПД очереди котлоагрегатов</w:t>
            </w:r>
            <w:proofErr w:type="gramStart"/>
            <w:r w:rsidRPr="009F3D05">
              <w:rPr>
                <w:b/>
                <w:sz w:val="24"/>
              </w:rPr>
              <w:t xml:space="preserve">, </w:t>
            </w:r>
            <w:r w:rsidRPr="006048BC">
              <w:rPr>
                <w:b/>
                <w:sz w:val="24"/>
              </w:rPr>
              <w:t>[%]</w:t>
            </w:r>
            <w:proofErr w:type="gramEnd"/>
          </w:p>
        </w:tc>
        <w:tc>
          <w:tcPr>
            <w:tcW w:w="69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3,1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,7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,8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,1</w:t>
            </w:r>
          </w:p>
        </w:tc>
        <w:tc>
          <w:tcPr>
            <w:tcW w:w="709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</w:t>
            </w:r>
          </w:p>
        </w:tc>
        <w:tc>
          <w:tcPr>
            <w:tcW w:w="708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</w:t>
            </w:r>
          </w:p>
        </w:tc>
        <w:tc>
          <w:tcPr>
            <w:tcW w:w="993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>
              <w:rPr>
                <w:sz w:val="20"/>
              </w:rPr>
              <w:t>91,7</w:t>
            </w:r>
          </w:p>
        </w:tc>
        <w:tc>
          <w:tcPr>
            <w:tcW w:w="850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1,8</w:t>
            </w:r>
          </w:p>
        </w:tc>
        <w:tc>
          <w:tcPr>
            <w:tcW w:w="816" w:type="dxa"/>
          </w:tcPr>
          <w:p w:rsidR="007510AA" w:rsidRPr="009A5CC5" w:rsidRDefault="007510AA" w:rsidP="00FC4B90">
            <w:pPr>
              <w:spacing w:line="240" w:lineRule="auto"/>
              <w:ind w:firstLine="0"/>
              <w:rPr>
                <w:sz w:val="20"/>
              </w:rPr>
            </w:pPr>
            <w:r w:rsidRPr="009A5CC5">
              <w:rPr>
                <w:sz w:val="20"/>
              </w:rPr>
              <w:t>92</w:t>
            </w:r>
          </w:p>
        </w:tc>
      </w:tr>
    </w:tbl>
    <w:p w:rsidR="007510AA" w:rsidRDefault="007510AA" w:rsidP="007510AA">
      <w:pPr>
        <w:ind w:firstLine="708"/>
      </w:pPr>
    </w:p>
    <w:p w:rsidR="007510AA" w:rsidRPr="00260CB3" w:rsidRDefault="007510AA" w:rsidP="007510AA">
      <w:pPr>
        <w:ind w:firstLine="708"/>
      </w:pPr>
      <w:r>
        <w:t>Построим графики зависимостей значений критериев оптимизации от коэффициентов  относительной важности расхода газа по сравнению с другими критериями.</w:t>
      </w:r>
      <w:r w:rsidRPr="00260CB3">
        <w:t xml:space="preserve"> </w:t>
      </w:r>
    </w:p>
    <w:p w:rsidR="007510AA" w:rsidRDefault="007510AA" w:rsidP="007510AA">
      <w:r>
        <w:rPr>
          <w:noProof/>
          <w:lang w:eastAsia="ru-RU"/>
        </w:rPr>
        <w:lastRenderedPageBreak/>
        <w:drawing>
          <wp:anchor distT="0" distB="0" distL="114300" distR="114300" simplePos="0" relativeHeight="251666432" behindDoc="1" locked="0" layoutInCell="1" allowOverlap="1" wp14:anchorId="7A9F4B6E" wp14:editId="4C1DA954">
            <wp:simplePos x="0" y="0"/>
            <wp:positionH relativeFrom="column">
              <wp:posOffset>12065</wp:posOffset>
            </wp:positionH>
            <wp:positionV relativeFrom="paragraph">
              <wp:posOffset>1072515</wp:posOffset>
            </wp:positionV>
            <wp:extent cx="5913755" cy="3300730"/>
            <wp:effectExtent l="0" t="0" r="10795" b="13970"/>
            <wp:wrapTight wrapText="bothSides">
              <wp:wrapPolygon edited="0">
                <wp:start x="0" y="0"/>
                <wp:lineTo x="0" y="21567"/>
                <wp:lineTo x="21570" y="21567"/>
                <wp:lineTo x="21570" y="0"/>
                <wp:lineTo x="0" y="0"/>
              </wp:wrapPolygon>
            </wp:wrapTight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10AA" w:rsidRPr="00927676" w:rsidRDefault="007510AA" w:rsidP="007510AA">
      <w:pPr>
        <w:ind w:firstLine="708"/>
      </w:pPr>
      <w:r>
        <w:t xml:space="preserve">На рисунке </w:t>
      </w:r>
      <w:r>
        <w:fldChar w:fldCharType="begin"/>
      </w:r>
      <w:r>
        <w:instrText xml:space="preserve"> REF pic_koeff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5</w:t>
      </w:r>
      <w:r>
        <w:fldChar w:fldCharType="end"/>
      </w:r>
      <w:r>
        <w:t xml:space="preserve"> представлена зависимость значения критерия расхода газа от коэффициента относительной важности газа по отношению к другим критериям.</w:t>
      </w:r>
    </w:p>
    <w:p w:rsidR="007510AA" w:rsidRPr="00030623" w:rsidRDefault="0026171E" w:rsidP="007510AA">
      <w:pPr>
        <w:ind w:firstLine="708"/>
      </w:pPr>
      <w:r>
        <w:rPr>
          <w:noProof/>
          <w:lang w:eastAsia="ru-RU"/>
        </w:rPr>
        <w:drawing>
          <wp:anchor distT="0" distB="0" distL="114300" distR="114300" simplePos="0" relativeHeight="251665408" behindDoc="1" locked="0" layoutInCell="1" allowOverlap="1" wp14:anchorId="30C7066C" wp14:editId="5E4E3280">
            <wp:simplePos x="0" y="0"/>
            <wp:positionH relativeFrom="column">
              <wp:posOffset>93345</wp:posOffset>
            </wp:positionH>
            <wp:positionV relativeFrom="paragraph">
              <wp:posOffset>1525270</wp:posOffset>
            </wp:positionV>
            <wp:extent cx="5782945" cy="3300730"/>
            <wp:effectExtent l="0" t="0" r="27305" b="13970"/>
            <wp:wrapNone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510AA">
        <w:t xml:space="preserve">Как видно из рисунка </w:t>
      </w:r>
      <w:r w:rsidR="007510AA">
        <w:fldChar w:fldCharType="begin"/>
      </w:r>
      <w:r w:rsidR="007510AA">
        <w:instrText xml:space="preserve"> REF pic_koeff_gas \h </w:instrText>
      </w:r>
      <w:r w:rsidR="007510AA">
        <w:fldChar w:fldCharType="separate"/>
      </w:r>
      <w:r>
        <w:rPr>
          <w:noProof/>
        </w:rPr>
        <w:t>5</w:t>
      </w:r>
      <w:r>
        <w:t>.</w:t>
      </w:r>
      <w:r>
        <w:rPr>
          <w:noProof/>
        </w:rPr>
        <w:t>5</w:t>
      </w:r>
      <w:r w:rsidR="007510AA">
        <w:fldChar w:fldCharType="end"/>
      </w:r>
      <w:r w:rsidR="007510AA">
        <w:t>, при значении коэффициента относительной важности на интервалах от 10% до 40% и от 50% до 90% идет постепенное уменьшение расхода газа. Резкая смена режимов работы котлоагрегатов происходит при значениях коэффициента относительной важности, лежащих в интервале от 40% до 50%.</w:t>
      </w:r>
    </w:p>
    <w:p w:rsidR="007510AA" w:rsidRDefault="007510AA" w:rsidP="007510AA"/>
    <w:p w:rsidR="007510AA" w:rsidRDefault="007510AA" w:rsidP="007510AA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1A1BA3C" wp14:editId="54724AD7">
                <wp:simplePos x="0" y="0"/>
                <wp:positionH relativeFrom="column">
                  <wp:posOffset>0</wp:posOffset>
                </wp:positionH>
                <wp:positionV relativeFrom="paragraph">
                  <wp:posOffset>3423920</wp:posOffset>
                </wp:positionV>
                <wp:extent cx="5878195" cy="712470"/>
                <wp:effectExtent l="0" t="0" r="8255" b="0"/>
                <wp:wrapTight wrapText="bothSides">
                  <wp:wrapPolygon edited="0">
                    <wp:start x="0" y="0"/>
                    <wp:lineTo x="0" y="20791"/>
                    <wp:lineTo x="21560" y="20791"/>
                    <wp:lineTo x="21560" y="0"/>
                    <wp:lineTo x="0" y="0"/>
                  </wp:wrapPolygon>
                </wp:wrapTight>
                <wp:docPr id="11" name="Поле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78195" cy="7124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3F6E3A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 w:rsidRPr="00381193">
                              <w:t xml:space="preserve"> </w:t>
                            </w:r>
                            <w:r>
                              <w:t>Зависимость финансовых затрат на топливо от коэффициента относительной важности расхода газа по отношению к другим критериям.</w:t>
                            </w:r>
                          </w:p>
                          <w:p w:rsidR="007510AA" w:rsidRPr="007C4AAC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1" o:spid="_x0000_s1031" type="#_x0000_t202" style="position:absolute;left:0;text-align:left;margin-left:0;margin-top:269.6pt;width:462.85pt;height:56.1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" stroked="f">
                <v:textbox inset="0,0,0,0">
                  <w:txbxContent>
                    <w:p w:rsidR="007510AA" w:rsidRPr="003F6E3A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 w:rsidRPr="00381193">
                        <w:t xml:space="preserve"> </w:t>
                      </w:r>
                      <w:r>
                        <w:t>Зависимость финансовых затрат на топливо от коэффициента относительной важности расхода газа по отношению к другим критериям.</w:t>
                      </w:r>
                    </w:p>
                    <w:p w:rsidR="007510AA" w:rsidRPr="007C4AAC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7510AA" w:rsidRDefault="007510AA" w:rsidP="007510AA">
      <w:pPr>
        <w:ind w:firstLine="708"/>
      </w:pPr>
      <w:r>
        <w:t>На рисунке</w:t>
      </w:r>
      <w:r w:rsidRPr="00EA5F2D">
        <w:t xml:space="preserve"> </w:t>
      </w:r>
      <w:r>
        <w:fldChar w:fldCharType="begin"/>
      </w:r>
      <w:r>
        <w:instrText xml:space="preserve"> REF pic_koeff_maz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6</w:t>
      </w:r>
      <w:r>
        <w:fldChar w:fldCharType="end"/>
      </w:r>
      <w:r>
        <w:t xml:space="preserve"> представлена зависимость значения критерия расхода мазута от коэффициента относительной важности газа по отношению к другим критериям.</w:t>
      </w: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</w:p>
    <w:p w:rsidR="007510AA" w:rsidRDefault="007510AA" w:rsidP="007510AA">
      <w:pPr>
        <w:ind w:firstLine="708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44CD811C" wp14:editId="1ADEF9A6">
                <wp:simplePos x="0" y="0"/>
                <wp:positionH relativeFrom="column">
                  <wp:posOffset>107315</wp:posOffset>
                </wp:positionH>
                <wp:positionV relativeFrom="paragraph">
                  <wp:posOffset>-111125</wp:posOffset>
                </wp:positionV>
                <wp:extent cx="5782945" cy="635"/>
                <wp:effectExtent l="0" t="0" r="8255" b="0"/>
                <wp:wrapNone/>
                <wp:docPr id="8" name="Пол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29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3F6E3A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 w:rsidRPr="00E57AAB">
                              <w:t xml:space="preserve"> </w:t>
                            </w:r>
                            <w:r>
                              <w:t>Зависимость значения критерия расхода мазута от коэффициента относительной важности расхода газа по отношению к другим критериям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8" o:spid="_x0000_s1032" type="#_x0000_t202" style="position:absolute;left:0;text-align:left;margin-left:8.45pt;margin-top:-8.75pt;width:455.35pt;height:.05pt;z-index:-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" stroked="f">
                <v:textbox style="mso-fit-shape-to-text:t" inset="0,0,0,0">
                  <w:txbxContent>
                    <w:p w:rsidR="007510AA" w:rsidRPr="003F6E3A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 w:rsidRPr="00E57AAB">
                        <w:t xml:space="preserve"> </w:t>
                      </w:r>
                      <w:r>
                        <w:t>Зависимость значения критерия расхода мазута от коэффициента относительной важности расхода газа по отношению к другим критериям.</w:t>
                      </w:r>
                    </w:p>
                  </w:txbxContent>
                </v:textbox>
              </v:shape>
            </w:pict>
          </mc:Fallback>
        </mc:AlternateContent>
      </w:r>
    </w:p>
    <w:p w:rsidR="007510AA" w:rsidRDefault="007510AA" w:rsidP="007510AA">
      <w:pPr>
        <w:ind w:firstLine="708"/>
      </w:pPr>
    </w:p>
    <w:p w:rsidR="007510AA" w:rsidRPr="001D494B" w:rsidRDefault="007510AA" w:rsidP="007510AA">
      <w:pPr>
        <w:ind w:firstLine="708"/>
      </w:pPr>
      <w:r>
        <w:t>Как видно из рисунка</w:t>
      </w:r>
      <w:r w:rsidRPr="001D494B">
        <w:t xml:space="preserve"> </w:t>
      </w:r>
      <w:r>
        <w:fldChar w:fldCharType="begin"/>
      </w:r>
      <w:r>
        <w:instrText xml:space="preserve"> REF pic_koeff_maz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6</w:t>
      </w:r>
      <w:r>
        <w:fldChar w:fldCharType="end"/>
      </w:r>
      <w:r>
        <w:t xml:space="preserve">, при значении коэффициента относительной важности на интервалах от 10% до 40% и от 50% до 90% идет постепенное уменьшение расхода мазута. Резкая смена режимов работы котлоагрегатов происходит при значениях коэффициента относительной важности, лежащих в интервале от 40% до 50%, аналогично рисунку </w:t>
      </w:r>
      <w:r>
        <w:fldChar w:fldCharType="begin"/>
      </w:r>
      <w:r>
        <w:instrText xml:space="preserve"> REF pic_koeff_gas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5</w:t>
      </w:r>
      <w:r>
        <w:fldChar w:fldCharType="end"/>
      </w:r>
      <w:r>
        <w:t>.</w:t>
      </w:r>
    </w:p>
    <w:p w:rsidR="007510AA" w:rsidRDefault="007510AA" w:rsidP="007510AA">
      <w:pPr>
        <w:ind w:firstLine="708"/>
      </w:pPr>
      <w:r>
        <w:t>На рисунке</w:t>
      </w:r>
      <w:r w:rsidRPr="006A0C92">
        <w:t xml:space="preserve"> </w:t>
      </w:r>
      <w:r>
        <w:fldChar w:fldCharType="begin"/>
      </w:r>
      <w:r>
        <w:instrText xml:space="preserve"> REF pic_koeff_mon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 w:rsidRPr="00EA5F2D">
        <w:t xml:space="preserve"> </w:t>
      </w:r>
      <w:r>
        <w:t xml:space="preserve"> представлена зависимость значения критерий финансовых затрат на топливо от коэффициента относительной важности газа по отношению к другим критериям.  </w:t>
      </w:r>
    </w:p>
    <w:p w:rsidR="007510AA" w:rsidRDefault="007510AA" w:rsidP="007510AA">
      <w:r>
        <w:rPr>
          <w:noProof/>
          <w:lang w:eastAsia="ru-RU"/>
        </w:rPr>
        <w:lastRenderedPageBreak/>
        <w:drawing>
          <wp:anchor distT="0" distB="0" distL="114300" distR="114300" simplePos="0" relativeHeight="251662336" behindDoc="1" locked="0" layoutInCell="1" allowOverlap="1" wp14:anchorId="4AD64FE7" wp14:editId="1AC42C09">
            <wp:simplePos x="0" y="0"/>
            <wp:positionH relativeFrom="column">
              <wp:posOffset>0</wp:posOffset>
            </wp:positionH>
            <wp:positionV relativeFrom="paragraph">
              <wp:posOffset>3810</wp:posOffset>
            </wp:positionV>
            <wp:extent cx="5878195" cy="3360420"/>
            <wp:effectExtent l="0" t="0" r="27305" b="11430"/>
            <wp:wrapTight wrapText="bothSides">
              <wp:wrapPolygon edited="0">
                <wp:start x="0" y="0"/>
                <wp:lineTo x="0" y="21551"/>
                <wp:lineTo x="21630" y="21551"/>
                <wp:lineTo x="21630" y="0"/>
                <wp:lineTo x="0" y="0"/>
              </wp:wrapPolygon>
            </wp:wrapTight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10AA" w:rsidRDefault="007510AA" w:rsidP="007510AA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047404" wp14:editId="26E397D2">
                <wp:simplePos x="0" y="0"/>
                <wp:positionH relativeFrom="column">
                  <wp:posOffset>35560</wp:posOffset>
                </wp:positionH>
                <wp:positionV relativeFrom="paragraph">
                  <wp:posOffset>3780155</wp:posOffset>
                </wp:positionV>
                <wp:extent cx="5854065" cy="700405"/>
                <wp:effectExtent l="0" t="0" r="0" b="4445"/>
                <wp:wrapTight wrapText="bothSides">
                  <wp:wrapPolygon edited="0">
                    <wp:start x="0" y="0"/>
                    <wp:lineTo x="0" y="21150"/>
                    <wp:lineTo x="21509" y="21150"/>
                    <wp:lineTo x="21509" y="0"/>
                    <wp:lineTo x="0" y="0"/>
                  </wp:wrapPolygon>
                </wp:wrapTight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54065" cy="7004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510AA" w:rsidRPr="003F6E3A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Рисунок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8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 w:rsidRPr="0022597C">
                              <w:t xml:space="preserve"> </w:t>
                            </w:r>
                            <w:r>
                              <w:t>Зависимость значения критерия КПД очереди котлоагрегатов от коэффициента относительной важности расхода газа по отношению к другим критериям.</w:t>
                            </w:r>
                          </w:p>
                          <w:p w:rsidR="007510AA" w:rsidRPr="00C762D3" w:rsidRDefault="007510AA" w:rsidP="007510AA">
                            <w:pPr>
                              <w:pStyle w:val="af"/>
                              <w:rPr>
                                <w:noProof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3" o:spid="_x0000_s1033" type="#_x0000_t202" style="position:absolute;left:0;text-align:left;margin-left:2.8pt;margin-top:297.65pt;width:460.95pt;height:55.1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" stroked="f">
                <v:textbox inset="0,0,0,0">
                  <w:txbxContent>
                    <w:p w:rsidR="007510AA" w:rsidRPr="003F6E3A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  <w:r>
                        <w:t xml:space="preserve">Рисунок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Рисунок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8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 w:rsidRPr="0022597C">
                        <w:t xml:space="preserve"> </w:t>
                      </w:r>
                      <w:r>
                        <w:t>Зависимость значения критерия КПД очереди котлоагрегатов от коэффициента относительной важности расхода газа по отношению к другим критериям.</w:t>
                      </w:r>
                    </w:p>
                    <w:p w:rsidR="007510AA" w:rsidRPr="00C762D3" w:rsidRDefault="007510AA" w:rsidP="007510AA">
                      <w:pPr>
                        <w:pStyle w:val="af"/>
                        <w:rPr>
                          <w:noProof/>
                          <w:szCs w:val="24"/>
                        </w:rPr>
                      </w:pP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7510AA" w:rsidRPr="00FA66AD" w:rsidRDefault="007510AA" w:rsidP="007510AA">
      <w:pPr>
        <w:ind w:firstLine="708"/>
      </w:pPr>
      <w:r>
        <w:t xml:space="preserve">Как видно по рисунку </w:t>
      </w:r>
      <w:r>
        <w:fldChar w:fldCharType="begin"/>
      </w:r>
      <w:r>
        <w:instrText xml:space="preserve"> REF pic_koeff_mon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7</w:t>
      </w:r>
      <w:r>
        <w:fldChar w:fldCharType="end"/>
      </w:r>
      <w:r>
        <w:t xml:space="preserve">, при значении коэффициента относительной важности на интервалах от 10% до 40% и от 50% до 90% идет постепенное увеличение финансовых затрат на топливо. </w:t>
      </w:r>
      <w:proofErr w:type="gramStart"/>
      <w:r>
        <w:t xml:space="preserve">Резкое увеличение финансовых затрат на топливо происходит при значениях коэффициента относительной важности, лежащих в интервале от 40% до 50%. Это связано с тем,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, который значительно дороже газа, и все меньше используют газ. </w:t>
      </w:r>
      <w:proofErr w:type="gramEnd"/>
    </w:p>
    <w:p w:rsidR="007510AA" w:rsidRDefault="007510AA" w:rsidP="007510AA">
      <w:pPr>
        <w:ind w:firstLine="708"/>
      </w:pPr>
      <w:r>
        <w:lastRenderedPageBreak/>
        <w:t>На рисунке</w:t>
      </w:r>
      <w:r w:rsidRPr="006A0C92">
        <w:t xml:space="preserve"> </w:t>
      </w:r>
      <w:r>
        <w:t xml:space="preserve"> </w:t>
      </w:r>
      <w:r>
        <w:fldChar w:fldCharType="begin"/>
      </w:r>
      <w:r>
        <w:instrText xml:space="preserve"> REF pic_koeff_kpd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8</w:t>
      </w:r>
      <w:r>
        <w:fldChar w:fldCharType="end"/>
      </w:r>
      <w:r w:rsidRPr="0086241B">
        <w:t xml:space="preserve"> </w:t>
      </w:r>
      <w:r>
        <w:t xml:space="preserve">представлена зависимость значения критерия КПД очереди котлоагрегатов от коэффициента относительной важности газа по отношению к другим критериям.  </w:t>
      </w:r>
    </w:p>
    <w:p w:rsidR="007510AA" w:rsidRDefault="007510AA" w:rsidP="007510AA">
      <w:pPr>
        <w:ind w:firstLine="708"/>
      </w:pPr>
      <w:r>
        <w:t xml:space="preserve">Как видно по рисунку </w:t>
      </w:r>
      <w:r>
        <w:fldChar w:fldCharType="begin"/>
      </w:r>
      <w:r>
        <w:instrText xml:space="preserve"> REF pic_koeff_kpd \h </w:instrText>
      </w:r>
      <w:r>
        <w:fldChar w:fldCharType="separate"/>
      </w:r>
      <w:r w:rsidR="0026171E">
        <w:rPr>
          <w:noProof/>
        </w:rPr>
        <w:t>5</w:t>
      </w:r>
      <w:r w:rsidR="0026171E">
        <w:t>.</w:t>
      </w:r>
      <w:r w:rsidR="0026171E">
        <w:rPr>
          <w:noProof/>
        </w:rPr>
        <w:t>8</w:t>
      </w:r>
      <w:r>
        <w:fldChar w:fldCharType="end"/>
      </w:r>
      <w:r>
        <w:t xml:space="preserve">, в целом, при увеличении </w:t>
      </w:r>
      <w:proofErr w:type="gramStart"/>
      <w:r>
        <w:t>значения коэффициента относительной важности критерия расхода газа</w:t>
      </w:r>
      <w:proofErr w:type="gramEnd"/>
      <w:r>
        <w:t xml:space="preserve"> по отношению к другим критериям, происходит снижение КПД очереди котлоагрегатов. Это связано с тем, что по мере увеличения значения коэффициента относительной важности котлоагрегаты все больше используют мазут, и все меньше газ. КПД котлоагрегата, работающего на мазуте меньше КПД этого же котлоагрегата, работающего на газе при одинаковой паровой нагрузке, что подтверждается режимными картами котло</w:t>
      </w:r>
      <w:proofErr w:type="gramStart"/>
      <w:r>
        <w:t>в</w:t>
      </w:r>
      <w:commentRangeStart w:id="209"/>
      <w:r w:rsidRPr="0086241B">
        <w:t>[</w:t>
      </w:r>
      <w:proofErr w:type="gramEnd"/>
      <w:r>
        <w:t>ссылка</w:t>
      </w:r>
      <w:r w:rsidRPr="0086241B">
        <w:t>]</w:t>
      </w:r>
      <w:r>
        <w:t>.</w:t>
      </w:r>
      <w:commentRangeEnd w:id="209"/>
      <w:r>
        <w:rPr>
          <w:rStyle w:val="a8"/>
        </w:rPr>
        <w:commentReference w:id="209"/>
      </w:r>
    </w:p>
    <w:p w:rsidR="007510AA" w:rsidRDefault="007510AA" w:rsidP="007510AA">
      <w:pPr>
        <w:ind w:firstLine="708"/>
      </w:pPr>
    </w:p>
    <w:p w:rsidR="007510AA" w:rsidRPr="000C6A81" w:rsidRDefault="007510AA" w:rsidP="007510AA">
      <w:pPr>
        <w:ind w:firstLine="708"/>
        <w:rPr>
          <w:u w:val="single"/>
        </w:rPr>
      </w:pPr>
      <w:commentRangeStart w:id="210"/>
      <w:r w:rsidRPr="00147E70">
        <w:rPr>
          <w:u w:val="single"/>
        </w:rPr>
        <w:t>Общие выводы по проведенному исследованию</w:t>
      </w:r>
      <w:commentRangeEnd w:id="210"/>
      <w:r>
        <w:rPr>
          <w:rStyle w:val="a8"/>
        </w:rPr>
        <w:commentReference w:id="210"/>
      </w:r>
    </w:p>
    <w:p w:rsidR="007510AA" w:rsidRDefault="007510AA" w:rsidP="007510AA">
      <w:pPr>
        <w:ind w:firstLine="708"/>
      </w:pPr>
      <w:r>
        <w:t>В результате исследования было сделано:</w:t>
      </w:r>
    </w:p>
    <w:p w:rsidR="007510AA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r>
        <w:rPr>
          <w:lang w:val="ru-RU"/>
        </w:rPr>
        <w:t>Выявлен процент расхождения между значениями расхода газа котлоагрегатами «К</w:t>
      </w:r>
      <w:proofErr w:type="gramStart"/>
      <w:r>
        <w:rPr>
          <w:lang w:val="ru-RU"/>
        </w:rPr>
        <w:t>4</w:t>
      </w:r>
      <w:proofErr w:type="gramEnd"/>
      <w:r>
        <w:rPr>
          <w:lang w:val="ru-RU"/>
        </w:rPr>
        <w:t xml:space="preserve">» и «К6» очереди «9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 котельного отделения ТЭЦ-20 Мосэнерго, полученными с помощью «</w:t>
      </w:r>
      <w:r>
        <w:t>I</w:t>
      </w:r>
      <w:r w:rsidRPr="00C94AB1">
        <w:rPr>
          <w:lang w:val="ru-RU"/>
        </w:rPr>
        <w:t>4</w:t>
      </w:r>
      <w:r>
        <w:t>Plan</w:t>
      </w:r>
      <w:r>
        <w:rPr>
          <w:lang w:val="ru-RU"/>
        </w:rPr>
        <w:t>», а также с помощью разработанного программного комплекса. Приведено его логическое теоретическое обоснование.</w:t>
      </w:r>
    </w:p>
    <w:p w:rsidR="007510AA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r>
        <w:rPr>
          <w:lang w:val="ru-RU"/>
        </w:rPr>
        <w:t>Выполнена проверка адекватности разработанного метода, а именно проведено статистическое сравнение двух выборок значений для котлов «К</w:t>
      </w:r>
      <w:proofErr w:type="gramStart"/>
      <w:r>
        <w:rPr>
          <w:lang w:val="ru-RU"/>
        </w:rPr>
        <w:t>4</w:t>
      </w:r>
      <w:proofErr w:type="gramEnd"/>
      <w:r>
        <w:rPr>
          <w:lang w:val="ru-RU"/>
        </w:rPr>
        <w:t xml:space="preserve">» и «К6» с помощью </w:t>
      </w:r>
      <w:r>
        <w:t>U</w:t>
      </w:r>
      <w:r w:rsidRPr="00C94AB1">
        <w:rPr>
          <w:lang w:val="ru-RU"/>
        </w:rPr>
        <w:t>-критерия Манна-Уитни</w:t>
      </w:r>
      <w:r>
        <w:rPr>
          <w:lang w:val="ru-RU"/>
        </w:rPr>
        <w:t>, которое показало, что значения, полученные с помощью разработанного программного комплекса не менее значимы, чем значения, полученные с помощью «</w:t>
      </w:r>
      <w:r>
        <w:t>I4Plan</w:t>
      </w:r>
      <w:r>
        <w:rPr>
          <w:lang w:val="ru-RU"/>
        </w:rPr>
        <w:t>».</w:t>
      </w:r>
    </w:p>
    <w:p w:rsidR="007510AA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r>
        <w:rPr>
          <w:lang w:val="ru-RU"/>
        </w:rPr>
        <w:t>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– «Обычная» и «Приоритет одного вида топлива».</w:t>
      </w:r>
    </w:p>
    <w:p w:rsidR="007510AA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r>
        <w:rPr>
          <w:lang w:val="ru-RU"/>
        </w:rPr>
        <w:t>Для ситуации «Обычная» проведено сравнение полученных результатов с результатами, полученными с помощью «</w:t>
      </w:r>
      <w:r>
        <w:t>I4Plan</w:t>
      </w:r>
      <w:r>
        <w:rPr>
          <w:lang w:val="ru-RU"/>
        </w:rPr>
        <w:t>».</w:t>
      </w:r>
    </w:p>
    <w:p w:rsidR="007510AA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proofErr w:type="gramStart"/>
      <w:r>
        <w:rPr>
          <w:lang w:val="ru-RU"/>
        </w:rPr>
        <w:t xml:space="preserve">Для ситуации «Приоритет одного вида топлива» рассмотрен случай с приоритетом критерия расхода газа при различных значений </w:t>
      </w:r>
      <w:r>
        <w:rPr>
          <w:lang w:val="ru-RU"/>
        </w:rPr>
        <w:lastRenderedPageBreak/>
        <w:t>коэффициента относительной важности этого критерия по отношению к другим критериям оптимизации, расположенных в пределах от 10% до 90% с шагом в 10%.</w:t>
      </w:r>
      <w:proofErr w:type="gramEnd"/>
    </w:p>
    <w:p w:rsidR="007510AA" w:rsidRPr="00C94AB1" w:rsidRDefault="007510AA" w:rsidP="007510AA">
      <w:pPr>
        <w:pStyle w:val="a3"/>
        <w:numPr>
          <w:ilvl w:val="0"/>
          <w:numId w:val="33"/>
        </w:numPr>
        <w:jc w:val="both"/>
        <w:rPr>
          <w:lang w:val="ru-RU"/>
        </w:rPr>
      </w:pPr>
      <w:r>
        <w:rPr>
          <w:lang w:val="ru-RU"/>
        </w:rPr>
        <w:t>Приведены графики зависимостей значений критериев оптимизации от рассмотренного коэффициента относительной важности, а также логическое теоретическое объяснение этих зависимостей.</w:t>
      </w:r>
    </w:p>
    <w:p w:rsidR="007510AA" w:rsidRDefault="007510AA" w:rsidP="007510AA"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7FD2F593" wp14:editId="5B240C0D">
            <wp:simplePos x="0" y="0"/>
            <wp:positionH relativeFrom="column">
              <wp:posOffset>35560</wp:posOffset>
            </wp:positionH>
            <wp:positionV relativeFrom="paragraph">
              <wp:posOffset>3810</wp:posOffset>
            </wp:positionV>
            <wp:extent cx="5854065" cy="3716655"/>
            <wp:effectExtent l="0" t="0" r="13335" b="17145"/>
            <wp:wrapTight wrapText="bothSides">
              <wp:wrapPolygon edited="0">
                <wp:start x="0" y="0"/>
                <wp:lineTo x="0" y="21589"/>
                <wp:lineTo x="21579" y="21589"/>
                <wp:lineTo x="21579" y="0"/>
                <wp:lineTo x="0" y="0"/>
              </wp:wrapPolygon>
            </wp:wrapTight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359B5" w:rsidRPr="008359B5" w:rsidRDefault="008359B5" w:rsidP="008359B5">
      <w:pPr>
        <w:tabs>
          <w:tab w:val="left" w:pos="3198"/>
        </w:tabs>
      </w:pPr>
      <w:bookmarkStart w:id="211" w:name="_GoBack"/>
      <w:bookmarkEnd w:id="211"/>
    </w:p>
    <w:sectPr w:rsidR="008359B5" w:rsidRPr="008359B5" w:rsidSect="00037F68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393E6F" w:rsidRDefault="00393E6F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393E6F" w:rsidRDefault="00393E6F">
      <w:pPr>
        <w:pStyle w:val="a9"/>
      </w:pPr>
      <w:r>
        <w:rPr>
          <w:rStyle w:val="a8"/>
        </w:rPr>
        <w:annotationRef/>
      </w:r>
      <w:proofErr w:type="gramStart"/>
      <w:r>
        <w:t>Подумать</w:t>
      </w:r>
      <w:proofErr w:type="gramEnd"/>
      <w:r>
        <w:t xml:space="preserve"> как сделать лучше</w:t>
      </w:r>
    </w:p>
  </w:comment>
  <w:comment w:id="4" w:author="Kuzmin Artem" w:date="2014-04-02T23:39:00Z" w:initials="KA">
    <w:p w:rsidR="00393E6F" w:rsidRPr="0013168B" w:rsidRDefault="00393E6F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5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6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393E6F" w:rsidRDefault="00393E6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0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11" w:author="Kuzmin Artem" w:date="2014-04-04T10:34:00Z" w:initials="KA">
    <w:p w:rsidR="00393E6F" w:rsidRDefault="00393E6F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3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4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393E6F" w:rsidRDefault="00393E6F" w:rsidP="007325D9">
      <w:pPr>
        <w:pStyle w:val="a9"/>
      </w:pPr>
      <w:r>
        <w:rPr>
          <w:rStyle w:val="a8"/>
        </w:rPr>
        <w:annotationRef/>
      </w:r>
    </w:p>
  </w:comment>
  <w:comment w:id="16" w:author="ArKuzmin" w:date="2014-04-04T12:1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" w:author="ArKuzmin" w:date="2014-04-04T12:2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" w:author="ArKuzmin" w:date="2014-04-04T12:3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9" w:author="ArKuzmin" w:date="2014-04-07T22:0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393E6F" w:rsidRDefault="00393E6F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393E6F" w:rsidRDefault="00393E6F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393E6F" w:rsidRDefault="00393E6F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393E6F" w:rsidRDefault="00393E6F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393E6F" w:rsidRDefault="00393E6F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393E6F" w:rsidRDefault="00393E6F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393E6F" w:rsidRPr="00227080" w:rsidRDefault="00393E6F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393E6F" w:rsidRDefault="00393E6F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393E6F" w:rsidRDefault="00393E6F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393E6F" w:rsidRDefault="00393E6F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393E6F" w:rsidRDefault="00393E6F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 xml:space="preserve">Тут пока </w:t>
      </w:r>
      <w:proofErr w:type="spellStart"/>
      <w:r>
        <w:t>хз</w:t>
      </w:r>
      <w:proofErr w:type="spellEnd"/>
      <w:r>
        <w:t xml:space="preserve">, что писать, надо подумать, </w:t>
      </w:r>
      <w:proofErr w:type="gramStart"/>
      <w:r>
        <w:t>может вообще не нужен</w:t>
      </w:r>
      <w:proofErr w:type="gramEnd"/>
      <w:r>
        <w:t xml:space="preserve"> этот пункт</w:t>
      </w:r>
    </w:p>
  </w:comment>
  <w:comment w:id="88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393E6F" w:rsidRDefault="00393E6F">
      <w:pPr>
        <w:pStyle w:val="a9"/>
      </w:pPr>
      <w:r>
        <w:rPr>
          <w:rStyle w:val="a8"/>
        </w:rPr>
        <w:annotationRef/>
      </w:r>
      <w:proofErr w:type="gramStart"/>
      <w:r>
        <w:t>Указать в каком пункте сказано</w:t>
      </w:r>
      <w:proofErr w:type="gramEnd"/>
      <w:r>
        <w:t>, что минимизируем, а что максимизируем</w:t>
      </w:r>
    </w:p>
  </w:comment>
  <w:comment w:id="115" w:author="Kuzmin Artem" w:date="2014-04-12T17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29" w:author="ArKuzmin" w:date="2014-04-13T12:4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0" w:author="ArKuzmin" w:date="2014-04-13T12:4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1" w:author="ArKuzmin" w:date="2014-04-13T12:5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2" w:author="ArKuzmin" w:date="2014-04-13T15:09:00Z" w:initials="A">
    <w:p w:rsidR="000854CA" w:rsidRDefault="000854CA">
      <w:pPr>
        <w:pStyle w:val="a9"/>
      </w:pPr>
      <w:r>
        <w:rPr>
          <w:rStyle w:val="a8"/>
        </w:rPr>
        <w:annotationRef/>
      </w:r>
    </w:p>
  </w:comment>
  <w:comment w:id="133" w:author="ArKuzmin" w:date="2014-04-13T13:36:00Z" w:initials="A">
    <w:p w:rsidR="00B5166D" w:rsidRDefault="00B5166D">
      <w:pPr>
        <w:pStyle w:val="a9"/>
      </w:pPr>
      <w:r>
        <w:rPr>
          <w:rStyle w:val="a8"/>
        </w:rPr>
        <w:annotationRef/>
      </w:r>
    </w:p>
  </w:comment>
  <w:comment w:id="134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5" w:author="ArKuzmin" w:date="2014-04-13T15:13:00Z" w:initials="A">
    <w:p w:rsidR="00343371" w:rsidRDefault="00343371">
      <w:pPr>
        <w:pStyle w:val="a9"/>
      </w:pPr>
      <w:r>
        <w:rPr>
          <w:rStyle w:val="a8"/>
        </w:rPr>
        <w:annotationRef/>
      </w:r>
    </w:p>
  </w:comment>
  <w:comment w:id="136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7" w:author="Kuzmin Artem" w:date="2014-04-12T14:40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8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39" w:author="ArKuzmin" w:date="2014-04-13T15:44:00Z" w:initials="A">
    <w:p w:rsidR="008A3524" w:rsidRDefault="008A3524">
      <w:pPr>
        <w:pStyle w:val="a9"/>
      </w:pPr>
      <w:r>
        <w:rPr>
          <w:rStyle w:val="a8"/>
        </w:rPr>
        <w:annotationRef/>
      </w:r>
    </w:p>
  </w:comment>
  <w:comment w:id="140" w:author="Kuzmin Artem" w:date="2014-04-12T14:41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1" w:author="Kuzmin Artem" w:date="2014-04-12T14:4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42" w:author="ArKuzmin" w:date="2014-04-13T15:25:00Z" w:initials="A">
    <w:p w:rsidR="00887E8B" w:rsidRDefault="00887E8B">
      <w:pPr>
        <w:pStyle w:val="a9"/>
      </w:pPr>
      <w:r>
        <w:rPr>
          <w:rStyle w:val="a8"/>
        </w:rPr>
        <w:annotationRef/>
      </w:r>
    </w:p>
  </w:comment>
  <w:comment w:id="143" w:author="ArKuzmin" w:date="2014-04-13T15:25:00Z" w:initials="A">
    <w:p w:rsidR="008213EF" w:rsidRDefault="008213EF">
      <w:pPr>
        <w:pStyle w:val="a9"/>
      </w:pPr>
      <w:r>
        <w:rPr>
          <w:rStyle w:val="a8"/>
        </w:rPr>
        <w:annotationRef/>
      </w:r>
    </w:p>
  </w:comment>
  <w:comment w:id="144" w:author="ArKuzmin" w:date="2014-04-13T15:30:00Z" w:initials="A">
    <w:p w:rsidR="009670C8" w:rsidRDefault="009670C8">
      <w:pPr>
        <w:pStyle w:val="a9"/>
      </w:pPr>
      <w:r>
        <w:rPr>
          <w:rStyle w:val="a8"/>
        </w:rPr>
        <w:annotationRef/>
      </w:r>
    </w:p>
  </w:comment>
  <w:comment w:id="145" w:author="ArKuzmin" w:date="2014-04-13T15:46:00Z" w:initials="A">
    <w:p w:rsidR="00E50219" w:rsidRDefault="00E50219">
      <w:pPr>
        <w:pStyle w:val="a9"/>
      </w:pPr>
      <w:r>
        <w:rPr>
          <w:rStyle w:val="a8"/>
        </w:rPr>
        <w:annotationRef/>
      </w:r>
    </w:p>
  </w:comment>
  <w:comment w:id="146" w:author="ArKuzmin" w:date="2014-04-13T15:59:00Z" w:initials="A">
    <w:p w:rsidR="0052364A" w:rsidRDefault="0052364A">
      <w:pPr>
        <w:pStyle w:val="a9"/>
      </w:pPr>
      <w:r>
        <w:rPr>
          <w:rStyle w:val="a8"/>
        </w:rPr>
        <w:annotationRef/>
      </w:r>
    </w:p>
  </w:comment>
  <w:comment w:id="147" w:author="ArKuzmin" w:date="2014-04-13T16:04:00Z" w:initials="A">
    <w:p w:rsidR="00D4426E" w:rsidRDefault="00D4426E">
      <w:pPr>
        <w:pStyle w:val="a9"/>
      </w:pPr>
      <w:r>
        <w:rPr>
          <w:rStyle w:val="a8"/>
        </w:rPr>
        <w:annotationRef/>
      </w:r>
    </w:p>
  </w:comment>
  <w:comment w:id="148" w:author="ArKuzmin" w:date="2014-04-13T16:04:00Z" w:initials="A">
    <w:p w:rsidR="00F92032" w:rsidRDefault="00F92032">
      <w:pPr>
        <w:pStyle w:val="a9"/>
      </w:pPr>
      <w:r>
        <w:rPr>
          <w:rStyle w:val="a8"/>
        </w:rPr>
        <w:annotationRef/>
      </w:r>
    </w:p>
  </w:comment>
  <w:comment w:id="149" w:author="ArKuzmin" w:date="2014-04-13T16:06:00Z" w:initials="A">
    <w:p w:rsidR="00481EF5" w:rsidRDefault="00481EF5">
      <w:pPr>
        <w:pStyle w:val="a9"/>
      </w:pPr>
      <w:r>
        <w:rPr>
          <w:rStyle w:val="a8"/>
        </w:rPr>
        <w:annotationRef/>
      </w:r>
    </w:p>
  </w:comment>
  <w:comment w:id="150" w:author="ArKuzmin" w:date="2014-04-13T20:49:00Z" w:initials="A">
    <w:p w:rsidR="00C32DAC" w:rsidRDefault="00C32DAC">
      <w:pPr>
        <w:pStyle w:val="a9"/>
      </w:pPr>
      <w:r>
        <w:rPr>
          <w:rStyle w:val="a8"/>
        </w:rPr>
        <w:annotationRef/>
      </w:r>
    </w:p>
  </w:comment>
  <w:comment w:id="151" w:author="ArKuzmin" w:date="2014-04-13T20:55:00Z" w:initials="A">
    <w:p w:rsidR="00BC35E2" w:rsidRDefault="00BC35E2">
      <w:pPr>
        <w:pStyle w:val="a9"/>
      </w:pPr>
      <w:r>
        <w:rPr>
          <w:rStyle w:val="a8"/>
        </w:rPr>
        <w:annotationRef/>
      </w:r>
    </w:p>
  </w:comment>
  <w:comment w:id="152" w:author="ArKuzmin" w:date="2014-04-13T20:56:00Z" w:initials="A">
    <w:p w:rsidR="00CF0F26" w:rsidRDefault="00CF0F26">
      <w:pPr>
        <w:pStyle w:val="a9"/>
      </w:pPr>
      <w:r>
        <w:rPr>
          <w:rStyle w:val="a8"/>
        </w:rPr>
        <w:annotationRef/>
      </w:r>
    </w:p>
  </w:comment>
  <w:comment w:id="153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4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5" w:author="Kuzmin Artem" w:date="2014-04-12T14:44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6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7" w:author="Kuzmin Artem" w:date="2014-04-12T14:45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58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59" w:author="Kuzmin Artem" w:date="2014-04-12T14:47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0" w:author="Kuzmin Artem" w:date="2014-04-12T14:4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1" w:author="ArKuzmin" w:date="2014-04-07T22:1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2" w:author="ArKuzmin" w:date="2014-04-07T22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3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4" w:author="ArKuzmin" w:date="2014-04-07T22:3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5" w:author="ArKuzmin" w:date="2014-04-07T22:4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6" w:author="ArKuzmin" w:date="2014-04-07T22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7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8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69" w:author="ArKuzmin" w:date="2014-04-07T22:53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0" w:author="ArKuzmin" w:date="2014-04-08T20:54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1" w:author="ArKuzmin" w:date="2014-04-08T20:56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2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3" w:author="ArKuzmin" w:date="2014-04-08T21:2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4" w:author="ArKuzmin" w:date="2014-04-08T21:21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5" w:author="ArKuzmin" w:date="2014-04-08T21:28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6" w:author="ArKuzmin" w:date="2014-04-08T21:40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7" w:author="ArKuzmin" w:date="2014-04-08T21:45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8" w:author="Kuzmin Artem" w:date="2014-04-12T15:32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79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0" w:author="Kuzmin Artem" w:date="2014-04-12T15:28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1" w:author="Kuzmin Artem" w:date="2014-04-12T15:29:00Z" w:initials="K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2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3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4" w:author="ArKuzmin" w:date="2014-04-13T11:29:00Z" w:initials="A">
    <w:p w:rsidR="00393E6F" w:rsidRDefault="00393E6F">
      <w:pPr>
        <w:pStyle w:val="a9"/>
      </w:pPr>
      <w:r>
        <w:rPr>
          <w:rStyle w:val="a8"/>
        </w:rPr>
        <w:annotationRef/>
      </w:r>
    </w:p>
  </w:comment>
  <w:comment w:id="185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  <w:r>
        <w:t>глоссарий</w:t>
      </w:r>
    </w:p>
  </w:comment>
  <w:comment w:id="186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  <w:r>
        <w:t>глоссарий</w:t>
      </w:r>
    </w:p>
  </w:comment>
  <w:comment w:id="187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  <w:r>
        <w:t>на результаты</w:t>
      </w:r>
    </w:p>
  </w:comment>
  <w:comment w:id="194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  <w:comment w:id="197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  <w:comment w:id="199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  <w:comment w:id="201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  <w:comment w:id="209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  <w:comment w:id="210" w:author="ArKuzmin" w:date="2014-05-15T19:40:00Z" w:initials="A">
    <w:p w:rsidR="007510AA" w:rsidRDefault="007510AA" w:rsidP="007510AA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06B3" w:rsidRDefault="002A06B3" w:rsidP="0056527F">
      <w:r>
        <w:separator/>
      </w:r>
    </w:p>
  </w:endnote>
  <w:endnote w:type="continuationSeparator" w:id="0">
    <w:p w:rsidR="002A06B3" w:rsidRDefault="002A06B3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EndPr/>
    <w:sdtContent>
      <w:p w:rsidR="00393E6F" w:rsidRDefault="00393E6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171E">
          <w:rPr>
            <w:noProof/>
          </w:rPr>
          <w:t>83</w:t>
        </w:r>
        <w:r>
          <w:fldChar w:fldCharType="end"/>
        </w:r>
      </w:p>
    </w:sdtContent>
  </w:sdt>
  <w:p w:rsidR="00393E6F" w:rsidRDefault="00393E6F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06B3" w:rsidRDefault="002A06B3" w:rsidP="0056527F">
      <w:r>
        <w:separator/>
      </w:r>
    </w:p>
  </w:footnote>
  <w:footnote w:type="continuationSeparator" w:id="0">
    <w:p w:rsidR="002A06B3" w:rsidRDefault="002A06B3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B0B56"/>
    <w:multiLevelType w:val="hybridMultilevel"/>
    <w:tmpl w:val="A8DE0154"/>
    <w:lvl w:ilvl="0" w:tplc="E4DA135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0DB6180"/>
    <w:multiLevelType w:val="hybridMultilevel"/>
    <w:tmpl w:val="F4145210"/>
    <w:lvl w:ilvl="0" w:tplc="528082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BD02EDB"/>
    <w:multiLevelType w:val="hybridMultilevel"/>
    <w:tmpl w:val="85B62C4A"/>
    <w:lvl w:ilvl="0" w:tplc="F42CD9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5">
    <w:nsid w:val="1E47357D"/>
    <w:multiLevelType w:val="hybridMultilevel"/>
    <w:tmpl w:val="76EE06B6"/>
    <w:lvl w:ilvl="0" w:tplc="2C38AB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1">
    <w:nsid w:val="36D54CF0"/>
    <w:multiLevelType w:val="hybridMultilevel"/>
    <w:tmpl w:val="968295EE"/>
    <w:lvl w:ilvl="0" w:tplc="88CC5D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F184596"/>
    <w:multiLevelType w:val="hybridMultilevel"/>
    <w:tmpl w:val="DE32A158"/>
    <w:lvl w:ilvl="0" w:tplc="46EC4F6E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5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E555FE7"/>
    <w:multiLevelType w:val="hybridMultilevel"/>
    <w:tmpl w:val="FD8433B4"/>
    <w:lvl w:ilvl="0" w:tplc="8D3800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F8A1EF8"/>
    <w:multiLevelType w:val="hybridMultilevel"/>
    <w:tmpl w:val="9530DA24"/>
    <w:lvl w:ilvl="0" w:tplc="8FAEA8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04E75FB"/>
    <w:multiLevelType w:val="multilevel"/>
    <w:tmpl w:val="CB529B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6247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0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7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732C2227"/>
    <w:multiLevelType w:val="hybridMultilevel"/>
    <w:tmpl w:val="E0FA921E"/>
    <w:lvl w:ilvl="0" w:tplc="900E04D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0"/>
  </w:num>
  <w:num w:numId="3">
    <w:abstractNumId w:val="31"/>
  </w:num>
  <w:num w:numId="4">
    <w:abstractNumId w:val="7"/>
  </w:num>
  <w:num w:numId="5">
    <w:abstractNumId w:val="10"/>
  </w:num>
  <w:num w:numId="6">
    <w:abstractNumId w:val="6"/>
  </w:num>
  <w:num w:numId="7">
    <w:abstractNumId w:val="21"/>
  </w:num>
  <w:num w:numId="8">
    <w:abstractNumId w:val="24"/>
  </w:num>
  <w:num w:numId="9">
    <w:abstractNumId w:val="15"/>
  </w:num>
  <w:num w:numId="10">
    <w:abstractNumId w:val="9"/>
  </w:num>
  <w:num w:numId="11">
    <w:abstractNumId w:val="30"/>
  </w:num>
  <w:num w:numId="12">
    <w:abstractNumId w:val="19"/>
  </w:num>
  <w:num w:numId="13">
    <w:abstractNumId w:val="12"/>
  </w:num>
  <w:num w:numId="14">
    <w:abstractNumId w:val="32"/>
  </w:num>
  <w:num w:numId="15">
    <w:abstractNumId w:val="27"/>
  </w:num>
  <w:num w:numId="16">
    <w:abstractNumId w:val="14"/>
  </w:num>
  <w:num w:numId="17">
    <w:abstractNumId w:val="4"/>
  </w:num>
  <w:num w:numId="18">
    <w:abstractNumId w:val="28"/>
  </w:num>
  <w:num w:numId="19">
    <w:abstractNumId w:val="8"/>
  </w:num>
  <w:num w:numId="20">
    <w:abstractNumId w:val="23"/>
  </w:num>
  <w:num w:numId="21">
    <w:abstractNumId w:val="22"/>
  </w:num>
  <w:num w:numId="22">
    <w:abstractNumId w:val="2"/>
  </w:num>
  <w:num w:numId="23">
    <w:abstractNumId w:val="17"/>
  </w:num>
  <w:num w:numId="24">
    <w:abstractNumId w:val="25"/>
  </w:num>
  <w:num w:numId="25">
    <w:abstractNumId w:val="18"/>
  </w:num>
  <w:num w:numId="26">
    <w:abstractNumId w:val="5"/>
  </w:num>
  <w:num w:numId="27">
    <w:abstractNumId w:val="16"/>
  </w:num>
  <w:num w:numId="28">
    <w:abstractNumId w:val="13"/>
  </w:num>
  <w:num w:numId="29">
    <w:abstractNumId w:val="3"/>
  </w:num>
  <w:num w:numId="30">
    <w:abstractNumId w:val="0"/>
  </w:num>
  <w:num w:numId="31">
    <w:abstractNumId w:val="29"/>
  </w:num>
  <w:num w:numId="32">
    <w:abstractNumId w:val="1"/>
  </w:num>
  <w:num w:numId="3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176CC"/>
    <w:rsid w:val="00023039"/>
    <w:rsid w:val="00032CF6"/>
    <w:rsid w:val="00034D79"/>
    <w:rsid w:val="00037F68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854CA"/>
    <w:rsid w:val="00096D3A"/>
    <w:rsid w:val="000A0AC2"/>
    <w:rsid w:val="000A0D2C"/>
    <w:rsid w:val="000A47C1"/>
    <w:rsid w:val="000A6E3F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1F99"/>
    <w:rsid w:val="000E3CD9"/>
    <w:rsid w:val="000F04B6"/>
    <w:rsid w:val="000F2992"/>
    <w:rsid w:val="000F3B03"/>
    <w:rsid w:val="00100289"/>
    <w:rsid w:val="00100A9C"/>
    <w:rsid w:val="00101C81"/>
    <w:rsid w:val="0010330D"/>
    <w:rsid w:val="00105B1E"/>
    <w:rsid w:val="00110FB8"/>
    <w:rsid w:val="0011444E"/>
    <w:rsid w:val="00116A19"/>
    <w:rsid w:val="00117C3D"/>
    <w:rsid w:val="00122803"/>
    <w:rsid w:val="001245E1"/>
    <w:rsid w:val="00130B58"/>
    <w:rsid w:val="00133DD3"/>
    <w:rsid w:val="00144FBB"/>
    <w:rsid w:val="001457B0"/>
    <w:rsid w:val="00146220"/>
    <w:rsid w:val="001516F8"/>
    <w:rsid w:val="00151ADA"/>
    <w:rsid w:val="001577AB"/>
    <w:rsid w:val="0016212D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036A6"/>
    <w:rsid w:val="002054CB"/>
    <w:rsid w:val="0021621E"/>
    <w:rsid w:val="00216B0D"/>
    <w:rsid w:val="00224300"/>
    <w:rsid w:val="00227080"/>
    <w:rsid w:val="00227C6B"/>
    <w:rsid w:val="002459DF"/>
    <w:rsid w:val="00247632"/>
    <w:rsid w:val="0026171E"/>
    <w:rsid w:val="002702A6"/>
    <w:rsid w:val="002762A4"/>
    <w:rsid w:val="002814AB"/>
    <w:rsid w:val="00284201"/>
    <w:rsid w:val="0028625D"/>
    <w:rsid w:val="00290612"/>
    <w:rsid w:val="00293498"/>
    <w:rsid w:val="002A06B3"/>
    <w:rsid w:val="002A1DCB"/>
    <w:rsid w:val="002A26E4"/>
    <w:rsid w:val="002A2CC5"/>
    <w:rsid w:val="002A497D"/>
    <w:rsid w:val="002C243C"/>
    <w:rsid w:val="002C604F"/>
    <w:rsid w:val="002D1F53"/>
    <w:rsid w:val="002D3364"/>
    <w:rsid w:val="002D4ED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27216"/>
    <w:rsid w:val="00330BF6"/>
    <w:rsid w:val="003337EC"/>
    <w:rsid w:val="00334228"/>
    <w:rsid w:val="00342019"/>
    <w:rsid w:val="00343371"/>
    <w:rsid w:val="00345BA0"/>
    <w:rsid w:val="00345FAF"/>
    <w:rsid w:val="00351823"/>
    <w:rsid w:val="003747C1"/>
    <w:rsid w:val="00377AA4"/>
    <w:rsid w:val="00383EC4"/>
    <w:rsid w:val="003905B1"/>
    <w:rsid w:val="00393E6F"/>
    <w:rsid w:val="00394F0F"/>
    <w:rsid w:val="00396B76"/>
    <w:rsid w:val="003B0127"/>
    <w:rsid w:val="003B37B6"/>
    <w:rsid w:val="003B3B6E"/>
    <w:rsid w:val="003B7FDD"/>
    <w:rsid w:val="003C0776"/>
    <w:rsid w:val="003C13DB"/>
    <w:rsid w:val="003C3ADE"/>
    <w:rsid w:val="003C5858"/>
    <w:rsid w:val="003D098F"/>
    <w:rsid w:val="003D2CF3"/>
    <w:rsid w:val="003D6B64"/>
    <w:rsid w:val="003E6005"/>
    <w:rsid w:val="003F222E"/>
    <w:rsid w:val="00423903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1EF5"/>
    <w:rsid w:val="004855D0"/>
    <w:rsid w:val="004869D1"/>
    <w:rsid w:val="00486F7C"/>
    <w:rsid w:val="00491FA5"/>
    <w:rsid w:val="004A36B0"/>
    <w:rsid w:val="004A5515"/>
    <w:rsid w:val="004B2541"/>
    <w:rsid w:val="004B4CF9"/>
    <w:rsid w:val="004B70A3"/>
    <w:rsid w:val="004C0A20"/>
    <w:rsid w:val="004C7088"/>
    <w:rsid w:val="004D16A3"/>
    <w:rsid w:val="004D5C0A"/>
    <w:rsid w:val="004F13E1"/>
    <w:rsid w:val="004F1C1B"/>
    <w:rsid w:val="005019A7"/>
    <w:rsid w:val="00513EBE"/>
    <w:rsid w:val="00515CFA"/>
    <w:rsid w:val="0052364A"/>
    <w:rsid w:val="00532BCA"/>
    <w:rsid w:val="00534003"/>
    <w:rsid w:val="005371EC"/>
    <w:rsid w:val="005379F7"/>
    <w:rsid w:val="00543564"/>
    <w:rsid w:val="0054380E"/>
    <w:rsid w:val="005513EC"/>
    <w:rsid w:val="005528EC"/>
    <w:rsid w:val="0056527F"/>
    <w:rsid w:val="00567417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D554F"/>
    <w:rsid w:val="005E0D7B"/>
    <w:rsid w:val="005E717E"/>
    <w:rsid w:val="005F0886"/>
    <w:rsid w:val="005F09BA"/>
    <w:rsid w:val="005F4259"/>
    <w:rsid w:val="0060030C"/>
    <w:rsid w:val="006020F0"/>
    <w:rsid w:val="0060573A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5C58"/>
    <w:rsid w:val="006679CD"/>
    <w:rsid w:val="006714D8"/>
    <w:rsid w:val="006872BE"/>
    <w:rsid w:val="00693ED3"/>
    <w:rsid w:val="006940D8"/>
    <w:rsid w:val="0069497E"/>
    <w:rsid w:val="006A285E"/>
    <w:rsid w:val="006A5F4C"/>
    <w:rsid w:val="006A6B41"/>
    <w:rsid w:val="006A6C58"/>
    <w:rsid w:val="006B6236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14C96"/>
    <w:rsid w:val="007325D9"/>
    <w:rsid w:val="007474FB"/>
    <w:rsid w:val="007510AA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9503F"/>
    <w:rsid w:val="007A2B9D"/>
    <w:rsid w:val="007A590C"/>
    <w:rsid w:val="007A5EDC"/>
    <w:rsid w:val="007C3993"/>
    <w:rsid w:val="007C6C75"/>
    <w:rsid w:val="007D39F8"/>
    <w:rsid w:val="007D3B60"/>
    <w:rsid w:val="007D711F"/>
    <w:rsid w:val="007E0507"/>
    <w:rsid w:val="007E4A97"/>
    <w:rsid w:val="008005A6"/>
    <w:rsid w:val="008015CA"/>
    <w:rsid w:val="008213EF"/>
    <w:rsid w:val="00821EF9"/>
    <w:rsid w:val="0082264C"/>
    <w:rsid w:val="00822EC2"/>
    <w:rsid w:val="0083378D"/>
    <w:rsid w:val="00833EE8"/>
    <w:rsid w:val="008359B5"/>
    <w:rsid w:val="0084046A"/>
    <w:rsid w:val="00855679"/>
    <w:rsid w:val="008758B4"/>
    <w:rsid w:val="008821C8"/>
    <w:rsid w:val="00887E8B"/>
    <w:rsid w:val="008922A1"/>
    <w:rsid w:val="00893FE7"/>
    <w:rsid w:val="00894149"/>
    <w:rsid w:val="008A15E7"/>
    <w:rsid w:val="008A2131"/>
    <w:rsid w:val="008A2CD9"/>
    <w:rsid w:val="008A3524"/>
    <w:rsid w:val="008B303F"/>
    <w:rsid w:val="008B3464"/>
    <w:rsid w:val="008B7F26"/>
    <w:rsid w:val="008C31FA"/>
    <w:rsid w:val="008C7629"/>
    <w:rsid w:val="008D0AB6"/>
    <w:rsid w:val="008D2A1C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1640"/>
    <w:rsid w:val="0090244B"/>
    <w:rsid w:val="00903797"/>
    <w:rsid w:val="00907791"/>
    <w:rsid w:val="00907F0E"/>
    <w:rsid w:val="0091049F"/>
    <w:rsid w:val="00911429"/>
    <w:rsid w:val="00914C4D"/>
    <w:rsid w:val="00915442"/>
    <w:rsid w:val="009161AF"/>
    <w:rsid w:val="00916AEE"/>
    <w:rsid w:val="00924313"/>
    <w:rsid w:val="0092493C"/>
    <w:rsid w:val="009330D8"/>
    <w:rsid w:val="00940761"/>
    <w:rsid w:val="009429ED"/>
    <w:rsid w:val="00943077"/>
    <w:rsid w:val="0095099D"/>
    <w:rsid w:val="00952918"/>
    <w:rsid w:val="00963120"/>
    <w:rsid w:val="009670C8"/>
    <w:rsid w:val="00967E68"/>
    <w:rsid w:val="00970163"/>
    <w:rsid w:val="00971C8E"/>
    <w:rsid w:val="00973819"/>
    <w:rsid w:val="00974D43"/>
    <w:rsid w:val="0099173F"/>
    <w:rsid w:val="009A6EA4"/>
    <w:rsid w:val="009B558C"/>
    <w:rsid w:val="009D359F"/>
    <w:rsid w:val="009D4BEB"/>
    <w:rsid w:val="009D54EB"/>
    <w:rsid w:val="009E3B39"/>
    <w:rsid w:val="009E6C12"/>
    <w:rsid w:val="009F25D3"/>
    <w:rsid w:val="009F5CDB"/>
    <w:rsid w:val="00A01BA7"/>
    <w:rsid w:val="00A033FA"/>
    <w:rsid w:val="00A03567"/>
    <w:rsid w:val="00A05E8F"/>
    <w:rsid w:val="00A13CC0"/>
    <w:rsid w:val="00A26211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7768E"/>
    <w:rsid w:val="00A85664"/>
    <w:rsid w:val="00A919F0"/>
    <w:rsid w:val="00A94B83"/>
    <w:rsid w:val="00AA3ADE"/>
    <w:rsid w:val="00AB7989"/>
    <w:rsid w:val="00AC26DE"/>
    <w:rsid w:val="00AD2A3B"/>
    <w:rsid w:val="00AD3265"/>
    <w:rsid w:val="00AD3EEB"/>
    <w:rsid w:val="00AD5185"/>
    <w:rsid w:val="00AD57C6"/>
    <w:rsid w:val="00AE023E"/>
    <w:rsid w:val="00AE2A40"/>
    <w:rsid w:val="00AF19AA"/>
    <w:rsid w:val="00AF6AF0"/>
    <w:rsid w:val="00B019AD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43B42"/>
    <w:rsid w:val="00B5166D"/>
    <w:rsid w:val="00B5445F"/>
    <w:rsid w:val="00B57AD2"/>
    <w:rsid w:val="00B62823"/>
    <w:rsid w:val="00B67FD4"/>
    <w:rsid w:val="00B706E7"/>
    <w:rsid w:val="00B72833"/>
    <w:rsid w:val="00B73DEF"/>
    <w:rsid w:val="00B922C9"/>
    <w:rsid w:val="00BB2F2D"/>
    <w:rsid w:val="00BC2195"/>
    <w:rsid w:val="00BC35E2"/>
    <w:rsid w:val="00BC6E98"/>
    <w:rsid w:val="00BD3A89"/>
    <w:rsid w:val="00BD601D"/>
    <w:rsid w:val="00BE3DD4"/>
    <w:rsid w:val="00BE46FF"/>
    <w:rsid w:val="00C054B3"/>
    <w:rsid w:val="00C12D6D"/>
    <w:rsid w:val="00C14F9A"/>
    <w:rsid w:val="00C16775"/>
    <w:rsid w:val="00C1740E"/>
    <w:rsid w:val="00C17C51"/>
    <w:rsid w:val="00C22E85"/>
    <w:rsid w:val="00C32DAC"/>
    <w:rsid w:val="00C4274D"/>
    <w:rsid w:val="00C53DA5"/>
    <w:rsid w:val="00C57816"/>
    <w:rsid w:val="00C71018"/>
    <w:rsid w:val="00C7485F"/>
    <w:rsid w:val="00C74BCB"/>
    <w:rsid w:val="00C76362"/>
    <w:rsid w:val="00C90720"/>
    <w:rsid w:val="00C9126F"/>
    <w:rsid w:val="00CA0984"/>
    <w:rsid w:val="00CA486D"/>
    <w:rsid w:val="00CB200D"/>
    <w:rsid w:val="00CB6869"/>
    <w:rsid w:val="00CC0271"/>
    <w:rsid w:val="00CC37C3"/>
    <w:rsid w:val="00CD0031"/>
    <w:rsid w:val="00CD7A5E"/>
    <w:rsid w:val="00CE354F"/>
    <w:rsid w:val="00CE51A1"/>
    <w:rsid w:val="00CF0F26"/>
    <w:rsid w:val="00CF3C7B"/>
    <w:rsid w:val="00D0271A"/>
    <w:rsid w:val="00D039BC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426E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1D0D"/>
    <w:rsid w:val="00DA7876"/>
    <w:rsid w:val="00DC0BBB"/>
    <w:rsid w:val="00DC501E"/>
    <w:rsid w:val="00DC77A4"/>
    <w:rsid w:val="00DD297B"/>
    <w:rsid w:val="00DF072B"/>
    <w:rsid w:val="00E00A98"/>
    <w:rsid w:val="00E00FA0"/>
    <w:rsid w:val="00E01C04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0219"/>
    <w:rsid w:val="00E531D3"/>
    <w:rsid w:val="00E575C5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2E50"/>
    <w:rsid w:val="00ED6764"/>
    <w:rsid w:val="00EE2B82"/>
    <w:rsid w:val="00EE4A47"/>
    <w:rsid w:val="00EE7013"/>
    <w:rsid w:val="00EE760B"/>
    <w:rsid w:val="00EF02B8"/>
    <w:rsid w:val="00EF4410"/>
    <w:rsid w:val="00EF4704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06B4"/>
    <w:rsid w:val="00F73B2A"/>
    <w:rsid w:val="00F76636"/>
    <w:rsid w:val="00F76722"/>
    <w:rsid w:val="00F81C1A"/>
    <w:rsid w:val="00F824A9"/>
    <w:rsid w:val="00F8368E"/>
    <w:rsid w:val="00F85103"/>
    <w:rsid w:val="00F92032"/>
    <w:rsid w:val="00F9346D"/>
    <w:rsid w:val="00F96C1A"/>
    <w:rsid w:val="00F97665"/>
    <w:rsid w:val="00FA001B"/>
    <w:rsid w:val="00FA0D69"/>
    <w:rsid w:val="00FA2948"/>
    <w:rsid w:val="00FB2821"/>
    <w:rsid w:val="00FB4C83"/>
    <w:rsid w:val="00FC3B1C"/>
    <w:rsid w:val="00FC428D"/>
    <w:rsid w:val="00FC6DF8"/>
    <w:rsid w:val="00FE4184"/>
    <w:rsid w:val="00FE5445"/>
    <w:rsid w:val="00FF13AB"/>
    <w:rsid w:val="00FF2C24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uiPriority w:val="59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  <w:style w:type="paragraph" w:styleId="af5">
    <w:name w:val="Revision"/>
    <w:hidden/>
    <w:uiPriority w:val="99"/>
    <w:semiHidden/>
    <w:rsid w:val="007510A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uiPriority w:val="59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  <w:style w:type="paragraph" w:styleId="af5">
    <w:name w:val="Revision"/>
    <w:hidden/>
    <w:uiPriority w:val="99"/>
    <w:semiHidden/>
    <w:rsid w:val="007510A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chart" Target="charts/chart6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24" Type="http://schemas.openxmlformats.org/officeDocument/2006/relationships/image" Target="media/image5.emf"/><Relationship Id="rId32" Type="http://schemas.openxmlformats.org/officeDocument/2006/relationships/chart" Target="charts/chart5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oleObject" Target="embeddings/oleObject4.bin"/><Relationship Id="rId28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chart" Target="charts/chart4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image" Target="media/image4.emf"/><Relationship Id="rId27" Type="http://schemas.openxmlformats.org/officeDocument/2006/relationships/chart" Target="charts/chart2.xml"/><Relationship Id="rId30" Type="http://schemas.openxmlformats.org/officeDocument/2006/relationships/chart" Target="charts/chart3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github\diplom\optimization\4%20&#1089;&#1077;&#1084;&#1077;&#1089;&#1090;&#1088;\&#1056;&#1055;&#1047;\&#1057;&#1088;&#1072;&#1074;&#1085;&#1077;&#1085;&#1080;&#1077;%20&#1088;&#1077;&#1079;&#1091;&#1083;&#1100;&#1090;&#1072;&#1090;&#1086;&#107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I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I$2:$I$6</c:f>
              <c:numCache>
                <c:formatCode>General</c:formatCode>
                <c:ptCount val="5"/>
                <c:pt idx="0">
                  <c:v>10.423</c:v>
                </c:pt>
                <c:pt idx="1">
                  <c:v>11.304</c:v>
                </c:pt>
                <c:pt idx="2">
                  <c:v>14.633000000000001</c:v>
                </c:pt>
                <c:pt idx="3">
                  <c:v>15.839</c:v>
                </c:pt>
                <c:pt idx="4">
                  <c:v>15.99900000000000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J$1</c:f>
              <c:strCache>
                <c:ptCount val="1"/>
                <c:pt idx="0">
                  <c:v>Разработанный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1!$H$2:$H$6</c:f>
              <c:numCache>
                <c:formatCode>General</c:formatCode>
                <c:ptCount val="5"/>
                <c:pt idx="0">
                  <c:v>130</c:v>
                </c:pt>
                <c:pt idx="1">
                  <c:v>141</c:v>
                </c:pt>
                <c:pt idx="2">
                  <c:v>183</c:v>
                </c:pt>
                <c:pt idx="3">
                  <c:v>198</c:v>
                </c:pt>
                <c:pt idx="4">
                  <c:v>200</c:v>
                </c:pt>
              </c:numCache>
            </c:numRef>
          </c:xVal>
          <c:yVal>
            <c:numRef>
              <c:f>Лист1!$J$2:$J$6</c:f>
              <c:numCache>
                <c:formatCode>General</c:formatCode>
                <c:ptCount val="5"/>
                <c:pt idx="0">
                  <c:v>10.24</c:v>
                </c:pt>
                <c:pt idx="1">
                  <c:v>11.1</c:v>
                </c:pt>
                <c:pt idx="2">
                  <c:v>14.39</c:v>
                </c:pt>
                <c:pt idx="3">
                  <c:v>15.56</c:v>
                </c:pt>
                <c:pt idx="4">
                  <c:v>15.7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9323264"/>
        <c:axId val="271685504"/>
      </c:scatterChart>
      <c:valAx>
        <c:axId val="269323264"/>
        <c:scaling>
          <c:orientation val="minMax"/>
          <c:max val="201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 на котел (тонн/час)</a:t>
                </a:r>
                <a:endParaRPr lang="ru-RU" sz="1100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71685504"/>
        <c:crosses val="autoZero"/>
        <c:crossBetween val="midCat"/>
        <c:majorUnit val="5"/>
      </c:valAx>
      <c:valAx>
        <c:axId val="271685504"/>
        <c:scaling>
          <c:orientation val="minMax"/>
          <c:max val="17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>
                    <a:latin typeface="+mn-lt"/>
                  </a:rPr>
                  <a:t>Расход газа котлом, </a:t>
                </a:r>
                <a:r>
                  <a:rPr lang="en-US" sz="1100" b="0">
                    <a:latin typeface="+mn-lt"/>
                  </a:rPr>
                  <a:t>[</a:t>
                </a:r>
                <a:r>
                  <a:rPr lang="ru-RU" sz="1100" b="0">
                    <a:latin typeface="+mn-lt"/>
                  </a:rPr>
                  <a:t>тыс.нм3/час</a:t>
                </a:r>
                <a:r>
                  <a:rPr lang="en-US" sz="1100" b="0">
                    <a:latin typeface="+mn-lt"/>
                  </a:rPr>
                  <a:t>]</a:t>
                </a:r>
                <a:endParaRPr lang="ru-RU" sz="1100" b="0">
                  <a:latin typeface="+mn-lt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69323264"/>
        <c:crosses val="autoZero"/>
        <c:crossBetween val="midCat"/>
        <c:majorUnit val="0.8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2!$C$1</c:f>
              <c:strCache>
                <c:ptCount val="1"/>
                <c:pt idx="0">
                  <c:v>"I4Plan"</c:v>
                </c:pt>
              </c:strCache>
            </c:strRef>
          </c:tx>
          <c:marker>
            <c:symbol val="none"/>
          </c:marker>
          <c:xVal>
            <c:numRef>
              <c:f>Лист2!$B$2:$B$5</c:f>
              <c:numCache>
                <c:formatCode>General</c:formatCode>
                <c:ptCount val="4"/>
                <c:pt idx="0">
                  <c:v>130</c:v>
                </c:pt>
                <c:pt idx="1">
                  <c:v>140</c:v>
                </c:pt>
                <c:pt idx="2">
                  <c:v>189</c:v>
                </c:pt>
                <c:pt idx="3">
                  <c:v>219</c:v>
                </c:pt>
              </c:numCache>
            </c:numRef>
          </c:xVal>
          <c:yVal>
            <c:numRef>
              <c:f>Лист2!$C$2:$C$5</c:f>
              <c:numCache>
                <c:formatCode>General</c:formatCode>
                <c:ptCount val="4"/>
                <c:pt idx="0">
                  <c:v>10.417</c:v>
                </c:pt>
                <c:pt idx="1">
                  <c:v>11.206999999999999</c:v>
                </c:pt>
                <c:pt idx="2">
                  <c:v>15.103999999999999</c:v>
                </c:pt>
                <c:pt idx="3">
                  <c:v>17.50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2!$D$1</c:f>
              <c:strCache>
                <c:ptCount val="1"/>
                <c:pt idx="0">
                  <c:v>Разработанная программный комплекс</c:v>
                </c:pt>
              </c:strCache>
            </c:strRef>
          </c:tx>
          <c:marker>
            <c:symbol val="none"/>
          </c:marker>
          <c:xVal>
            <c:numRef>
              <c:f>Лист2!$B$2:$B$5</c:f>
              <c:numCache>
                <c:formatCode>General</c:formatCode>
                <c:ptCount val="4"/>
                <c:pt idx="0">
                  <c:v>130</c:v>
                </c:pt>
                <c:pt idx="1">
                  <c:v>140</c:v>
                </c:pt>
                <c:pt idx="2">
                  <c:v>189</c:v>
                </c:pt>
                <c:pt idx="3">
                  <c:v>219</c:v>
                </c:pt>
              </c:numCache>
            </c:numRef>
          </c:xVal>
          <c:yVal>
            <c:numRef>
              <c:f>Лист2!$D$2:$D$5</c:f>
              <c:numCache>
                <c:formatCode>General</c:formatCode>
                <c:ptCount val="4"/>
                <c:pt idx="0">
                  <c:v>10.24</c:v>
                </c:pt>
                <c:pt idx="1">
                  <c:v>11.03</c:v>
                </c:pt>
                <c:pt idx="2">
                  <c:v>14.84</c:v>
                </c:pt>
                <c:pt idx="3">
                  <c:v>17.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0306688"/>
        <c:axId val="290308864"/>
      </c:scatterChart>
      <c:valAx>
        <c:axId val="290306688"/>
        <c:scaling>
          <c:orientation val="minMax"/>
          <c:max val="220"/>
          <c:min val="129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100" b="0"/>
                  <a:t>Паровая</a:t>
                </a:r>
                <a:r>
                  <a:rPr lang="ru-RU" sz="1100" b="0" baseline="0"/>
                  <a:t> нагрузка, </a:t>
                </a:r>
                <a:r>
                  <a:rPr lang="en-US" sz="1100" b="0" baseline="0"/>
                  <a:t>[</a:t>
                </a:r>
                <a:r>
                  <a:rPr lang="ru-RU" sz="1100" b="0" baseline="0"/>
                  <a:t>тонн/час</a:t>
                </a:r>
                <a:r>
                  <a:rPr lang="en-US" sz="1100" b="0" baseline="0"/>
                  <a:t>]</a:t>
                </a:r>
                <a:endParaRPr lang="ru-RU" sz="1100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308864"/>
        <c:crosses val="autoZero"/>
        <c:crossBetween val="midCat"/>
        <c:majorUnit val="10"/>
      </c:valAx>
      <c:valAx>
        <c:axId val="290308864"/>
        <c:scaling>
          <c:orientation val="minMax"/>
          <c:max val="19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sz="1100" b="0"/>
                  <a:t>Расход газа, </a:t>
                </a:r>
                <a:r>
                  <a:rPr lang="en-US" sz="1100" b="0"/>
                  <a:t>[</a:t>
                </a:r>
                <a:r>
                  <a:rPr lang="ru-RU" sz="1100" b="0"/>
                  <a:t>тыс.нм3/час</a:t>
                </a:r>
                <a:r>
                  <a:rPr lang="en-US" sz="1100" b="0"/>
                  <a:t>]</a:t>
                </a:r>
                <a:endParaRPr lang="ru-RU" sz="1100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306688"/>
        <c:crosses val="autoZero"/>
        <c:crossBetween val="midCat"/>
        <c:majorUnit val="0.8"/>
      </c:valAx>
    </c:plotArea>
    <c:legend>
      <c:legendPos val="b"/>
      <c:layout>
        <c:manualLayout>
          <c:xMode val="edge"/>
          <c:yMode val="edge"/>
          <c:x val="9.3944444444444442E-2"/>
          <c:y val="0.83134653204941611"/>
          <c:w val="0.8843333333333333"/>
          <c:h val="0.14087558345880435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B$1</c:f>
              <c:strCache>
                <c:ptCount val="1"/>
                <c:pt idx="0">
                  <c:v>Расход газа</c:v>
                </c:pt>
              </c:strCache>
            </c:strRef>
          </c:tx>
          <c:marker>
            <c:symbol val="none"/>
          </c:marker>
          <c:xVal>
            <c:numRef>
              <c:f>Лист3!$A$2:$A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B$2:$B$10</c:f>
              <c:numCache>
                <c:formatCode>0.00</c:formatCode>
                <c:ptCount val="9"/>
                <c:pt idx="0">
                  <c:v>39.29</c:v>
                </c:pt>
                <c:pt idx="1">
                  <c:v>37.6</c:v>
                </c:pt>
                <c:pt idx="2">
                  <c:v>37.450000000000003</c:v>
                </c:pt>
                <c:pt idx="3">
                  <c:v>36.9</c:v>
                </c:pt>
                <c:pt idx="4">
                  <c:v>14.84</c:v>
                </c:pt>
                <c:pt idx="5">
                  <c:v>14.3</c:v>
                </c:pt>
                <c:pt idx="6">
                  <c:v>11.9</c:v>
                </c:pt>
                <c:pt idx="7">
                  <c:v>11.25</c:v>
                </c:pt>
                <c:pt idx="8">
                  <c:v>10.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0396416"/>
        <c:axId val="290398592"/>
      </c:scatterChart>
      <c:valAx>
        <c:axId val="2903964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b="0"/>
                  <a:t>Коэффициент</a:t>
                </a:r>
                <a:r>
                  <a:rPr lang="ru-RU" b="0" baseline="0"/>
                  <a:t> относительной важности расхода газа по отношению к другим критериям, </a:t>
                </a:r>
                <a:r>
                  <a:rPr lang="en-US" b="0" baseline="0"/>
                  <a:t>[%]</a:t>
                </a:r>
                <a:endParaRPr lang="ru-RU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398592"/>
        <c:crosses val="autoZero"/>
        <c:crossBetween val="midCat"/>
        <c:majorUnit val="10"/>
      </c:valAx>
      <c:valAx>
        <c:axId val="290398592"/>
        <c:scaling>
          <c:orientation val="minMax"/>
          <c:max val="40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</a:t>
                </a:r>
                <a:r>
                  <a:rPr lang="ru-RU" b="0" baseline="0"/>
                  <a:t> газа, </a:t>
                </a:r>
                <a:r>
                  <a:rPr lang="en-US" b="0" baseline="0"/>
                  <a:t>[</a:t>
                </a:r>
                <a:r>
                  <a:rPr lang="ru-RU" b="0" baseline="0"/>
                  <a:t>тыс.нм3/час</a:t>
                </a:r>
                <a:r>
                  <a:rPr lang="en-US" b="0" baseline="0"/>
                  <a:t>]</a:t>
                </a:r>
                <a:endParaRPr lang="ru-RU" b="0"/>
              </a:p>
            </c:rich>
          </c:tx>
          <c:overlay val="0"/>
        </c:title>
        <c:numFmt formatCode="0.00" sourceLinked="1"/>
        <c:majorTickMark val="out"/>
        <c:minorTickMark val="none"/>
        <c:tickLblPos val="nextTo"/>
        <c:crossAx val="290396416"/>
        <c:crosses val="autoZero"/>
        <c:crossBetween val="midCat"/>
        <c:majorUnit val="3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F$1</c:f>
              <c:strCache>
                <c:ptCount val="1"/>
                <c:pt idx="0">
                  <c:v>Расход мазута</c:v>
                </c:pt>
              </c:strCache>
            </c:strRef>
          </c:tx>
          <c:marker>
            <c:symbol val="none"/>
          </c:marker>
          <c:xVal>
            <c:numRef>
              <c:f>Лист3!$E$2:$E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F$2:$F$10</c:f>
              <c:numCache>
                <c:formatCode>General</c:formatCode>
                <c:ptCount val="9"/>
                <c:pt idx="0">
                  <c:v>9.25</c:v>
                </c:pt>
                <c:pt idx="1">
                  <c:v>10.75</c:v>
                </c:pt>
                <c:pt idx="2">
                  <c:v>10.88</c:v>
                </c:pt>
                <c:pt idx="3">
                  <c:v>11.23</c:v>
                </c:pt>
                <c:pt idx="4">
                  <c:v>29.9</c:v>
                </c:pt>
                <c:pt idx="5">
                  <c:v>30.5</c:v>
                </c:pt>
                <c:pt idx="6">
                  <c:v>32.6</c:v>
                </c:pt>
                <c:pt idx="7">
                  <c:v>33.06</c:v>
                </c:pt>
                <c:pt idx="8">
                  <c:v>33.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0427264"/>
        <c:axId val="290429184"/>
      </c:scatterChart>
      <c:valAx>
        <c:axId val="2904272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429184"/>
        <c:crosses val="autoZero"/>
        <c:crossBetween val="midCat"/>
        <c:majorUnit val="10"/>
      </c:valAx>
      <c:valAx>
        <c:axId val="290429184"/>
        <c:scaling>
          <c:orientation val="minMax"/>
          <c:max val="34"/>
          <c:min val="9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Расход мазута, </a:t>
                </a:r>
                <a:r>
                  <a:rPr lang="en-US" b="0"/>
                  <a:t>[</a:t>
                </a:r>
                <a:r>
                  <a:rPr lang="ru-RU" b="0"/>
                  <a:t>т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overlay val="0"/>
        </c:title>
        <c:numFmt formatCode="#,##0.00" sourceLinked="0"/>
        <c:majorTickMark val="out"/>
        <c:minorTickMark val="none"/>
        <c:tickLblPos val="nextTo"/>
        <c:crossAx val="290427264"/>
        <c:crosses val="autoZero"/>
        <c:crossBetween val="midCat"/>
        <c:majorUnit val="3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J$1</c:f>
              <c:strCache>
                <c:ptCount val="1"/>
                <c:pt idx="0">
                  <c:v>Финансовые затраты на топливо</c:v>
                </c:pt>
              </c:strCache>
            </c:strRef>
          </c:tx>
          <c:marker>
            <c:symbol val="none"/>
          </c:marker>
          <c:xVal>
            <c:numRef>
              <c:f>Лист3!$I$2:$I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J$2:$J$10</c:f>
              <c:numCache>
                <c:formatCode>General</c:formatCode>
                <c:ptCount val="9"/>
                <c:pt idx="0">
                  <c:v>196.9</c:v>
                </c:pt>
                <c:pt idx="1">
                  <c:v>200.9</c:v>
                </c:pt>
                <c:pt idx="2">
                  <c:v>201.1</c:v>
                </c:pt>
                <c:pt idx="3">
                  <c:v>201.5</c:v>
                </c:pt>
                <c:pt idx="4">
                  <c:v>246.7</c:v>
                </c:pt>
                <c:pt idx="5">
                  <c:v>247.8</c:v>
                </c:pt>
                <c:pt idx="6">
                  <c:v>253.23</c:v>
                </c:pt>
                <c:pt idx="7">
                  <c:v>254.1</c:v>
                </c:pt>
                <c:pt idx="8">
                  <c:v>254.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0454528"/>
        <c:axId val="290468992"/>
      </c:scatterChart>
      <c:valAx>
        <c:axId val="2904545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468992"/>
        <c:crosses val="autoZero"/>
        <c:crossBetween val="midCat"/>
        <c:majorUnit val="10"/>
      </c:valAx>
      <c:valAx>
        <c:axId val="290468992"/>
        <c:scaling>
          <c:orientation val="minMax"/>
          <c:max val="255"/>
          <c:min val="195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Финансовые затраты на топливо, </a:t>
                </a:r>
                <a:r>
                  <a:rPr lang="en-US" b="0"/>
                  <a:t>[</a:t>
                </a:r>
                <a:r>
                  <a:rPr lang="ru-RU" b="0"/>
                  <a:t>тыс.руб./час</a:t>
                </a:r>
                <a:r>
                  <a:rPr lang="en-US" b="0"/>
                  <a:t>]</a:t>
                </a:r>
                <a:endParaRPr lang="ru-RU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454528"/>
        <c:crosses val="autoZero"/>
        <c:crossBetween val="midCat"/>
        <c:majorUnit val="5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3!$N$1</c:f>
              <c:strCache>
                <c:ptCount val="1"/>
                <c:pt idx="0">
                  <c:v>КПД очереди котлоагрегатов</c:v>
                </c:pt>
              </c:strCache>
            </c:strRef>
          </c:tx>
          <c:marker>
            <c:symbol val="none"/>
          </c:marker>
          <c:xVal>
            <c:numRef>
              <c:f>Лист3!$M$2:$M$10</c:f>
              <c:numCache>
                <c:formatCode>General</c:formatCode>
                <c:ptCount val="9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  <c:pt idx="5">
                  <c:v>60</c:v>
                </c:pt>
                <c:pt idx="6">
                  <c:v>70</c:v>
                </c:pt>
                <c:pt idx="7">
                  <c:v>80</c:v>
                </c:pt>
                <c:pt idx="8">
                  <c:v>90</c:v>
                </c:pt>
              </c:numCache>
            </c:numRef>
          </c:xVal>
          <c:yVal>
            <c:numRef>
              <c:f>Лист3!$N$2:$N$10</c:f>
              <c:numCache>
                <c:formatCode>General</c:formatCode>
                <c:ptCount val="9"/>
                <c:pt idx="0">
                  <c:v>93.1</c:v>
                </c:pt>
                <c:pt idx="1">
                  <c:v>92.7</c:v>
                </c:pt>
                <c:pt idx="2">
                  <c:v>92.8</c:v>
                </c:pt>
                <c:pt idx="3">
                  <c:v>92.1</c:v>
                </c:pt>
                <c:pt idx="4">
                  <c:v>92</c:v>
                </c:pt>
                <c:pt idx="5">
                  <c:v>92</c:v>
                </c:pt>
                <c:pt idx="6">
                  <c:v>91.7</c:v>
                </c:pt>
                <c:pt idx="7">
                  <c:v>91.8</c:v>
                </c:pt>
                <c:pt idx="8">
                  <c:v>9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0489856"/>
        <c:axId val="290491776"/>
      </c:scatterChart>
      <c:valAx>
        <c:axId val="2904898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000" b="0" i="0" baseline="0">
                    <a:effectLst/>
                  </a:rPr>
                  <a:t>Коэффициент относительной важности расхода газа по отношению к другим критериям, </a:t>
                </a:r>
                <a:r>
                  <a:rPr lang="en-US" sz="1000" b="0" i="0" baseline="0">
                    <a:effectLst/>
                  </a:rPr>
                  <a:t>[%]</a:t>
                </a:r>
                <a:endParaRPr lang="ru-RU" sz="10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491776"/>
        <c:crosses val="autoZero"/>
        <c:crossBetween val="midCat"/>
        <c:majorUnit val="10"/>
      </c:valAx>
      <c:valAx>
        <c:axId val="2904917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 b="0"/>
                  <a:t>КПД очереди котлоагрегатов, </a:t>
                </a:r>
                <a:r>
                  <a:rPr lang="en-US" b="0"/>
                  <a:t>[%]</a:t>
                </a:r>
                <a:endParaRPr lang="ru-RU" b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90489856"/>
        <c:crosses val="autoZero"/>
        <c:crossBetween val="midCat"/>
        <c:majorUnit val="0.1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712374A5-8456-41B3-9C26-03797FAE8909}" type="presOf" srcId="{4E05CFEB-1F85-49E7-B666-B9130E7E6C11}" destId="{D94FAB35-C15D-4824-A77E-4270D932B2BC}" srcOrd="1" destOrd="0" presId="urn:microsoft.com/office/officeart/2008/layout/HorizontalMultiLevelHierarchy"/>
    <dgm:cxn modelId="{3B3E0DBB-B13A-4856-883A-DA0D0BEF0527}" type="presOf" srcId="{5E8139E6-E693-4D54-960F-A6A12F92B170}" destId="{4D32311F-EAB0-461F-A6BE-9EC3B3868531}" srcOrd="0" destOrd="0" presId="urn:microsoft.com/office/officeart/2008/layout/HorizontalMultiLevelHierarchy"/>
    <dgm:cxn modelId="{A4191EC2-631E-41AC-B9B6-821A8EAF4AE0}" type="presOf" srcId="{133484E4-3EE6-49E8-A849-153E8C2403CF}" destId="{7FFED584-6DA8-4259-987A-A2343E3A1DB4}" srcOrd="0" destOrd="0" presId="urn:microsoft.com/office/officeart/2008/layout/HorizontalMultiLevelHierarchy"/>
    <dgm:cxn modelId="{81FE5BCC-D7EF-4338-BC7E-49C330CD52BC}" type="presOf" srcId="{5E8139E6-E693-4D54-960F-A6A12F92B170}" destId="{D40B43F6-D863-4F93-BF7D-C43E634D3CC3}" srcOrd="1" destOrd="0" presId="urn:microsoft.com/office/officeart/2008/layout/HorizontalMultiLevelHierarchy"/>
    <dgm:cxn modelId="{9D94251B-7FA2-46E6-AEB2-904D0A2CD5B3}" type="presOf" srcId="{B17CE6F9-26F8-4DBA-8F9E-56587641182C}" destId="{7B4B51F1-8368-4748-AAA6-85C1B11FAEF2}" srcOrd="0" destOrd="0" presId="urn:microsoft.com/office/officeart/2008/layout/HorizontalMultiLevelHierarchy"/>
    <dgm:cxn modelId="{9FBE12EC-E198-4D8B-966F-D77B567DFB29}" type="presOf" srcId="{B26201A9-65AB-47A0-B049-AA76AE93DA0F}" destId="{0C83BF86-4545-459D-A5AE-6ABB84E99777}" srcOrd="0" destOrd="0" presId="urn:microsoft.com/office/officeart/2008/layout/HorizontalMultiLevelHierarchy"/>
    <dgm:cxn modelId="{7B89FCAE-B76B-42CC-8DB5-527A47BCCA5F}" type="presOf" srcId="{43490450-ED91-489F-AED1-E14940988737}" destId="{B8728E8F-1B0E-44E9-AAB1-9CC35FE1E718}" srcOrd="0" destOrd="0" presId="urn:microsoft.com/office/officeart/2008/layout/HorizontalMultiLevelHierarchy"/>
    <dgm:cxn modelId="{33ADE04A-2072-48BD-8DE1-B5037B2967E6}" type="presOf" srcId="{34F7F596-4BBF-4A1B-BB26-3E646F7E127A}" destId="{AAF4E093-CF28-4C00-A1FD-524B46BC8B3C}" srcOrd="0" destOrd="0" presId="urn:microsoft.com/office/officeart/2008/layout/HorizontalMultiLevelHierarchy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A222E965-E8F1-46A3-A284-4B75F57E32D9}" type="presOf" srcId="{54941BE1-8D0D-435E-98E9-F63AB4E020E5}" destId="{798DA56F-E2F5-4EE7-8355-647C42E9FB98}" srcOrd="1" destOrd="0" presId="urn:microsoft.com/office/officeart/2008/layout/HorizontalMultiLevelHierarchy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3D2CE214-0682-417A-BEE3-8C69A2F3F204}" type="presOf" srcId="{E356B71E-05D4-457F-986B-3C7CBBFBBB30}" destId="{5DC6771F-CBD2-4834-8AFB-EAAE3B615AC5}" srcOrd="0" destOrd="0" presId="urn:microsoft.com/office/officeart/2008/layout/HorizontalMultiLevelHierarchy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2834C6A9-230B-4020-85AD-FB01884BCB69}" type="presOf" srcId="{0536227C-4E3C-485B-8BA3-2C545CEE505C}" destId="{D53CA291-81B2-4936-BC12-22C8989A9D2F}" srcOrd="0" destOrd="0" presId="urn:microsoft.com/office/officeart/2008/layout/HorizontalMultiLevelHierarchy"/>
    <dgm:cxn modelId="{C9A98D38-BDE3-40B9-883E-F81D2B81081C}" type="presOf" srcId="{B26201A9-65AB-47A0-B049-AA76AE93DA0F}" destId="{99DF0341-CA6D-41F2-84E2-ECEB6A99FB22}" srcOrd="1" destOrd="0" presId="urn:microsoft.com/office/officeart/2008/layout/HorizontalMultiLevelHierarchy"/>
    <dgm:cxn modelId="{9FB893D5-5DE8-40CA-843C-B07D3AC0024E}" type="presOf" srcId="{C7838C1B-6608-4BBB-9338-72D49071A25F}" destId="{E847812E-5E8C-40DC-B495-E5BF90E1A4D9}" srcOrd="0" destOrd="0" presId="urn:microsoft.com/office/officeart/2008/layout/HorizontalMultiLevelHierarchy"/>
    <dgm:cxn modelId="{40FBA2AB-5BFB-4A18-8314-B5D39B1D37E6}" type="presOf" srcId="{DB4C5625-0B78-469D-B226-58E5B3DFEA76}" destId="{DDF13306-B41E-4DBC-9FA7-C73AB9698387}" srcOrd="1" destOrd="0" presId="urn:microsoft.com/office/officeart/2008/layout/HorizontalMultiLevelHierarchy"/>
    <dgm:cxn modelId="{06476B11-A11C-43E7-BD1E-5789180E6E3B}" type="presOf" srcId="{EAC1BA8D-B5CF-47A6-9881-572338B81EA8}" destId="{844D520C-E2FB-46B9-9133-449AF9655455}" srcOrd="1" destOrd="0" presId="urn:microsoft.com/office/officeart/2008/layout/HorizontalMultiLevelHierarchy"/>
    <dgm:cxn modelId="{979A0486-FEBB-4622-A7CA-93B1FA90C228}" type="presOf" srcId="{F4DA1BB4-0DD0-4670-83A3-EDE2F2B13B16}" destId="{D6B14F5C-61B8-4C86-BBE0-D14554FF66B4}" srcOrd="0" destOrd="0" presId="urn:microsoft.com/office/officeart/2008/layout/HorizontalMultiLevelHierarchy"/>
    <dgm:cxn modelId="{CF117222-3A22-4AB8-A496-67D868E47E6B}" type="presOf" srcId="{A40EA3B3-3DC7-451A-A7E0-9872CD3816C8}" destId="{1C5C0225-1FCF-4C5E-B4BD-24DEF5FC7528}" srcOrd="0" destOrd="0" presId="urn:microsoft.com/office/officeart/2008/layout/HorizontalMultiLevelHierarchy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46299954-F081-41CE-A74A-9B5F44DA34EE}" type="presOf" srcId="{99C5B0E2-B4B2-4041-BB08-AC4FC7A95E99}" destId="{A256571E-786B-4293-BF48-6BEC8EBB4E10}" srcOrd="0" destOrd="0" presId="urn:microsoft.com/office/officeart/2008/layout/HorizontalMultiLevelHierarchy"/>
    <dgm:cxn modelId="{852A6651-F8B2-4DB7-A851-79D3BC4CE0A2}" type="presOf" srcId="{1614F1D0-DB41-422C-90FE-8B1B0D464A0F}" destId="{07ADCF4F-F44C-4029-B6DE-9D3611B59D19}" srcOrd="1" destOrd="0" presId="urn:microsoft.com/office/officeart/2008/layout/HorizontalMultiLevelHierarchy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C1DD15AE-44DC-4C24-A9DD-AAB8391D2E15}" type="presOf" srcId="{39E73021-3CCB-486D-89E4-DEE8EAD2C5FC}" destId="{33B8A14F-9D0F-469D-8D35-F2A3E73843A3}" srcOrd="0" destOrd="0" presId="urn:microsoft.com/office/officeart/2008/layout/HorizontalMultiLevelHierarchy"/>
    <dgm:cxn modelId="{1AF934ED-5A0C-4FEB-875E-B05006B60BFA}" type="presOf" srcId="{DB2C880A-6DDE-408B-9FB4-84F62918F578}" destId="{33B4B3A9-01E9-45FB-82D4-992733FEC3B7}" srcOrd="0" destOrd="0" presId="urn:microsoft.com/office/officeart/2008/layout/HorizontalMultiLevelHierarchy"/>
    <dgm:cxn modelId="{E98154A5-F8A8-4441-BD16-F8114396945C}" type="presOf" srcId="{88EAB139-A62E-4408-A0A3-7C4D8861BFD0}" destId="{4723E439-93A4-4238-8CAC-CDEA16B1E921}" srcOrd="0" destOrd="0" presId="urn:microsoft.com/office/officeart/2008/layout/HorizontalMultiLevelHierarchy"/>
    <dgm:cxn modelId="{011D7A97-57EE-4638-B4BE-6775DCE93324}" type="presOf" srcId="{09D1C822-4617-4BD0-93D0-C6999565ACEE}" destId="{7DDA83BE-FB23-48EF-9470-C884ABD80983}" srcOrd="0" destOrd="0" presId="urn:microsoft.com/office/officeart/2008/layout/HorizontalMultiLevelHierarchy"/>
    <dgm:cxn modelId="{0E01243E-7091-434D-98F4-1757C3044CEF}" type="presOf" srcId="{3FFADFAA-A044-4883-9732-18E796FC5FA9}" destId="{EBB2E8E4-CC6A-4E05-954E-D2935189C6BD}" srcOrd="1" destOrd="0" presId="urn:microsoft.com/office/officeart/2008/layout/HorizontalMultiLevelHierarchy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92916425-C2C6-49CF-A019-2B8655A23A82}" type="presOf" srcId="{062A5605-E34A-4CEE-A271-BC394F2AC00E}" destId="{CADB72A3-9952-40F3-B5AD-642DB0D13E56}" srcOrd="0" destOrd="0" presId="urn:microsoft.com/office/officeart/2008/layout/HorizontalMultiLevelHierarchy"/>
    <dgm:cxn modelId="{A76C1C37-666A-4ADD-9974-C85EB49ABCC5}" type="presOf" srcId="{0C38C83E-79D0-4700-8E33-1811D5C4C66B}" destId="{70975E8E-BCB0-4946-B36A-5D567943B14E}" srcOrd="1" destOrd="0" presId="urn:microsoft.com/office/officeart/2008/layout/HorizontalMultiLevelHierarchy"/>
    <dgm:cxn modelId="{CCD85236-7529-4341-982F-1DA20166DDD2}" type="presOf" srcId="{3424473F-24EC-4DDC-8B61-BEA33BED05F4}" destId="{CAE2E7A1-2C2E-46EB-9D35-AB61DFD1A19F}" srcOrd="1" destOrd="0" presId="urn:microsoft.com/office/officeart/2008/layout/HorizontalMultiLevelHierarchy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80855924-9A4B-49AC-9E61-8E5B69509441}" type="presOf" srcId="{6E5F0845-D2FA-4F27-9A73-BD419EEA0C30}" destId="{9AAACFD1-3E5B-42E0-A81F-0155360F5730}" srcOrd="1" destOrd="0" presId="urn:microsoft.com/office/officeart/2008/layout/HorizontalMultiLevelHierarchy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23E75AB7-F432-49B9-867E-44F55755DF69}" type="presOf" srcId="{618637BA-DA65-4D40-81BE-C3D5F350F75E}" destId="{6FBE9030-C444-4A28-AC24-795BDE15312B}" srcOrd="1" destOrd="0" presId="urn:microsoft.com/office/officeart/2008/layout/HorizontalMultiLevelHierarchy"/>
    <dgm:cxn modelId="{0E33F85F-DF7D-4F6C-A77A-5A3DB8116A74}" type="presOf" srcId="{618637BA-DA65-4D40-81BE-C3D5F350F75E}" destId="{F72557E1-654E-47EF-9EFB-A931C15296ED}" srcOrd="0" destOrd="0" presId="urn:microsoft.com/office/officeart/2008/layout/HorizontalMultiLevelHierarchy"/>
    <dgm:cxn modelId="{F0398492-2EBB-4A1A-BBA3-D8C14A2ED772}" type="presOf" srcId="{3A5BA13F-EB67-4509-9007-C4CF9DBD0AB9}" destId="{358F5547-EBF8-4A6B-A9AF-3376AE4E1D57}" srcOrd="0" destOrd="0" presId="urn:microsoft.com/office/officeart/2008/layout/HorizontalMultiLevelHierarchy"/>
    <dgm:cxn modelId="{7AE468BA-9328-4232-B432-FF7BDEDE471B}" type="presOf" srcId="{03935271-AA23-4951-A1FC-13953F25AC5C}" destId="{DB6C8AF2-33D8-4A91-9254-88E8AF277D6A}" srcOrd="0" destOrd="0" presId="urn:microsoft.com/office/officeart/2008/layout/HorizontalMultiLevelHierarchy"/>
    <dgm:cxn modelId="{0E9A8B77-B348-440F-A724-827C28D96128}" type="presOf" srcId="{10731323-C6EA-4B18-B477-175F8DC05644}" destId="{C767B607-BCD4-447B-8670-73E7B277A78F}" srcOrd="1" destOrd="0" presId="urn:microsoft.com/office/officeart/2008/layout/HorizontalMultiLevelHierarchy"/>
    <dgm:cxn modelId="{D35DFF4C-630E-4713-93D6-0FFE33F7411C}" type="presOf" srcId="{96F92575-6AF6-46D2-B568-C3FF35A4BF9C}" destId="{8DA53D01-CD7F-4B4D-9B74-53B736A1EA62}" srcOrd="1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FBBD6D80-99CE-4B1B-A530-E3ED1021AA39}" type="presOf" srcId="{3424473F-24EC-4DDC-8B61-BEA33BED05F4}" destId="{6C98F324-F5D7-4FA5-BC8B-B4F6869DDF5F}" srcOrd="0" destOrd="0" presId="urn:microsoft.com/office/officeart/2008/layout/HorizontalMultiLevelHierarchy"/>
    <dgm:cxn modelId="{A484E3C5-9CAD-4F4A-B875-B9920A87A34E}" type="presOf" srcId="{B9CB5AA8-076D-4675-96FF-B5C4C40DE6D1}" destId="{74A5FC34-D39F-4273-8428-579BD5000EBF}" srcOrd="0" destOrd="0" presId="urn:microsoft.com/office/officeart/2008/layout/HorizontalMultiLevelHierarchy"/>
    <dgm:cxn modelId="{ADEE2565-A804-4849-88BC-1475C86AA0CE}" type="presOf" srcId="{28ED67AA-1CE5-48B6-B2F8-4F7DB924147E}" destId="{E3E246E0-C5DA-420F-901F-EC61947D0E0C}" srcOrd="1" destOrd="0" presId="urn:microsoft.com/office/officeart/2008/layout/HorizontalMultiLevelHierarchy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4036A0AA-0560-4303-9FC7-00F6CB8C0D78}" type="presOf" srcId="{F2A330E9-A55C-4144-81FD-8F05BFE9BC63}" destId="{CC46383E-CADA-4441-9397-835898B25B35}" srcOrd="1" destOrd="0" presId="urn:microsoft.com/office/officeart/2008/layout/HorizontalMultiLevelHierarchy"/>
    <dgm:cxn modelId="{B31602E8-D3BB-4E87-B297-AD9921572895}" type="presOf" srcId="{1B08A8EC-8BE8-4C35-B049-A5F7B80A9E16}" destId="{5EA1F140-6C36-4D8F-ADB6-80D126E66F3C}" srcOrd="0" destOrd="0" presId="urn:microsoft.com/office/officeart/2008/layout/HorizontalMultiLevelHierarchy"/>
    <dgm:cxn modelId="{C50AF9E1-7A46-49AE-A6CE-38A30C42E0D6}" type="presOf" srcId="{C1585AE4-EBE9-4488-BD3B-7309BFFF2BB4}" destId="{937D819A-4DDE-442E-9A23-FF6A13133734}" srcOrd="0" destOrd="0" presId="urn:microsoft.com/office/officeart/2008/layout/HorizontalMultiLevelHierarchy"/>
    <dgm:cxn modelId="{84EAF5C9-8061-474D-8B4D-BE5060CBAA3A}" type="presOf" srcId="{EAC1BA8D-B5CF-47A6-9881-572338B81EA8}" destId="{9705799C-5094-4D2E-86BF-A0B7D831BFAA}" srcOrd="0" destOrd="0" presId="urn:microsoft.com/office/officeart/2008/layout/HorizontalMultiLevelHierarchy"/>
    <dgm:cxn modelId="{7572CA41-6F68-4C5F-B02F-0DA447728613}" type="presOf" srcId="{2BD60E0C-5FE1-477B-A9C7-95AB67A20BD8}" destId="{7058A1E5-5199-4F17-A74C-5C412FD3F8AA}" srcOrd="0" destOrd="0" presId="urn:microsoft.com/office/officeart/2008/layout/HorizontalMultiLevelHierarchy"/>
    <dgm:cxn modelId="{3CDA5102-162E-42F8-A3BE-E5357486A0C6}" type="presOf" srcId="{B0D28352-BE2D-4301-BCCB-9A7EBBDF78D2}" destId="{09F5B56F-5BC3-44E1-A32F-F5AE67BA777A}" srcOrd="0" destOrd="0" presId="urn:microsoft.com/office/officeart/2008/layout/HorizontalMultiLevelHierarchy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C178743D-53C7-4D78-962A-38059089AB60}" type="presOf" srcId="{A4640B9B-7858-4AE6-8F15-931BD2821C65}" destId="{6969EB49-BCA0-44BB-888A-02E8EDCC71A3}" srcOrd="0" destOrd="0" presId="urn:microsoft.com/office/officeart/2008/layout/HorizontalMultiLevelHierarchy"/>
    <dgm:cxn modelId="{D1182C8B-FFA3-437A-97E1-E450F411737E}" type="presOf" srcId="{0F78D5C1-B86E-4C0A-8DCE-BE08B8F2CB11}" destId="{CA9B12D6-FC16-4E66-BCF7-9319077AD832}" srcOrd="0" destOrd="0" presId="urn:microsoft.com/office/officeart/2008/layout/HorizontalMultiLevelHierarchy"/>
    <dgm:cxn modelId="{38323B66-AF8E-4D05-B3AA-9B01453B3FF2}" type="presOf" srcId="{F173D43A-CC60-4A53-8337-2862A3F63F17}" destId="{33E072DB-5D67-4004-9C04-7545B53BAA4F}" srcOrd="0" destOrd="0" presId="urn:microsoft.com/office/officeart/2008/layout/HorizontalMultiLevelHierarchy"/>
    <dgm:cxn modelId="{B9316EC5-F54B-4C0F-A236-F3FC26EC1203}" type="presOf" srcId="{F6091F86-E964-46A2-8D65-9F1B4DA23768}" destId="{2B87A32F-1DC0-44F3-B9D6-0A50F179C8A8}" srcOrd="1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79771458-5AC3-4708-9BA1-C8474AFAA3BC}" type="presOf" srcId="{6FC3553B-000A-460A-A3E0-3E6AAD92FB33}" destId="{84EBA9B6-D1C3-40C1-A356-FD9D18BA268C}" srcOrd="0" destOrd="0" presId="urn:microsoft.com/office/officeart/2008/layout/HorizontalMultiLevelHierarchy"/>
    <dgm:cxn modelId="{25B2ABD7-9983-46A0-B4AC-5DB46FF07BA4}" type="presOf" srcId="{769C8CCC-A42C-49DA-93C1-EA61E5DC2C2D}" destId="{395B710F-F7C8-4004-99AE-9C46192CC00E}" srcOrd="0" destOrd="0" presId="urn:microsoft.com/office/officeart/2008/layout/HorizontalMultiLevelHierarchy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AFC748DB-7106-462E-8CE4-12459F1C1C82}" type="presOf" srcId="{CE2ED4C2-C4D6-45E9-8390-B1576B1B8459}" destId="{FE853071-3C8C-4121-A4E3-B87CEADC847C}" srcOrd="0" destOrd="0" presId="urn:microsoft.com/office/officeart/2008/layout/HorizontalMultiLevelHierarchy"/>
    <dgm:cxn modelId="{2CD537DF-9112-4D10-809C-872D7615AD0C}" type="presOf" srcId="{814C64A3-8489-4CAF-8079-B333252AE642}" destId="{084F557F-78FC-4E73-9D9C-C04F17455D07}" srcOrd="0" destOrd="0" presId="urn:microsoft.com/office/officeart/2008/layout/HorizontalMultiLevelHierarchy"/>
    <dgm:cxn modelId="{DACB8240-3DA8-4F5C-B9EF-E1AB6953F557}" type="presOf" srcId="{DB4C5625-0B78-469D-B226-58E5B3DFEA76}" destId="{3A1D86B2-9B2F-4DDC-9495-FD16CFC26FCF}" srcOrd="0" destOrd="0" presId="urn:microsoft.com/office/officeart/2008/layout/HorizontalMultiLevelHierarchy"/>
    <dgm:cxn modelId="{5B9EDA31-123C-4323-B5BC-9FB7510B69B4}" type="presOf" srcId="{1179461E-9552-4758-88FD-416B3E19CF1F}" destId="{0F709DEE-7E05-4260-A890-CFC493E9C0D6}" srcOrd="1" destOrd="0" presId="urn:microsoft.com/office/officeart/2008/layout/HorizontalMultiLevelHierarchy"/>
    <dgm:cxn modelId="{3EE2E4BF-70C1-4AF1-947C-2C573EC58172}" type="presOf" srcId="{39E73021-3CCB-486D-89E4-DEE8EAD2C5FC}" destId="{00B573D5-144C-4AE6-9016-67EC2A2CE932}" srcOrd="1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EC4280E8-D00F-47F7-961B-7B2FA766DB6A}" type="presOf" srcId="{49E8F892-8498-4323-BB16-F844E95BA0B8}" destId="{54FEAFF8-EF90-4D41-8515-FDC9068EE03B}" srcOrd="0" destOrd="0" presId="urn:microsoft.com/office/officeart/2008/layout/HorizontalMultiLevelHierarchy"/>
    <dgm:cxn modelId="{A1D9FA9A-7A76-4A0E-B9BB-BBC7CE57F9C9}" type="presOf" srcId="{A85D3B4F-DF48-40B3-AADE-CAFEC7066A7C}" destId="{B3F8A2F8-76BC-41D5-ABE5-C1DC5923FCC9}" srcOrd="0" destOrd="0" presId="urn:microsoft.com/office/officeart/2008/layout/HorizontalMultiLevelHierarchy"/>
    <dgm:cxn modelId="{5DF07851-F961-4C05-928A-81FE2602CA10}" type="presOf" srcId="{3F0936AE-3E61-473D-83EE-52CF69944644}" destId="{A4753947-ABB0-409B-B052-9211CF8A1B5C}" srcOrd="1" destOrd="0" presId="urn:microsoft.com/office/officeart/2008/layout/HorizontalMultiLevelHierarchy"/>
    <dgm:cxn modelId="{F4F84E3F-40B3-4DB4-A598-E0A7CDBED939}" type="presOf" srcId="{E43723AE-1B46-4CB2-A36D-D6D9F11A706C}" destId="{0526C622-56C5-4014-9975-E4089746D4FF}" srcOrd="0" destOrd="0" presId="urn:microsoft.com/office/officeart/2008/layout/HorizontalMultiLevelHierarchy"/>
    <dgm:cxn modelId="{0C0DAD2E-4445-4836-8E25-7653A866D180}" type="presOf" srcId="{4378811A-379B-46D3-82A2-F3FB09073A09}" destId="{65A10B49-893C-48EF-815E-C5468BCBF823}" srcOrd="1" destOrd="0" presId="urn:microsoft.com/office/officeart/2008/layout/HorizontalMultiLevelHierarchy"/>
    <dgm:cxn modelId="{7B5DCB9A-83B4-4653-BB71-6A498F6701FE}" type="presOf" srcId="{5673A376-3219-436A-BB65-5518A94898AD}" destId="{092E85CE-2289-4FB4-9664-506F5BA58048}" srcOrd="0" destOrd="0" presId="urn:microsoft.com/office/officeart/2008/layout/HorizontalMultiLevelHierarchy"/>
    <dgm:cxn modelId="{60FB0D63-EF3B-4E51-9DCA-469CF5C83193}" type="presOf" srcId="{8E4BE5A3-C14F-4C54-BA51-EB46C62CEAD7}" destId="{D3382D15-A839-4217-8EBA-01CAE4172993}" srcOrd="1" destOrd="0" presId="urn:microsoft.com/office/officeart/2008/layout/HorizontalMultiLevelHierarchy"/>
    <dgm:cxn modelId="{BD35E4F0-2DDD-48DE-95C9-92DEE6EE8B27}" type="presOf" srcId="{D91022D4-8FA4-40B9-860B-FE7A326E817F}" destId="{19D47957-FE01-4280-8480-F879DB882973}" srcOrd="1" destOrd="0" presId="urn:microsoft.com/office/officeart/2008/layout/HorizontalMultiLevelHierarchy"/>
    <dgm:cxn modelId="{6351CF68-3A7F-4278-9D48-56D7639534C2}" type="presOf" srcId="{CAD2AEC0-0A65-495C-931F-45F7DB5DE60F}" destId="{BC2FFD43-1298-4035-A749-E7BAC24C063A}" srcOrd="1" destOrd="0" presId="urn:microsoft.com/office/officeart/2008/layout/HorizontalMultiLevelHierarchy"/>
    <dgm:cxn modelId="{FB83C6AA-63BB-4CCE-BE75-CEA507383E1C}" type="presOf" srcId="{3F0936AE-3E61-473D-83EE-52CF69944644}" destId="{5953705B-07D6-4322-81EA-F4BFF5C42505}" srcOrd="0" destOrd="0" presId="urn:microsoft.com/office/officeart/2008/layout/HorizontalMultiLevelHierarchy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B318CB4B-7419-4ECE-8E9F-930FE70A6040}" type="presOf" srcId="{4378811A-379B-46D3-82A2-F3FB09073A09}" destId="{C0C17B86-0F7B-4C2E-AD47-6615556B8EC6}" srcOrd="0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2C6D9B75-7149-40E1-BF01-150FE457E675}" type="presOf" srcId="{B3C40EC8-71FD-44A3-8883-6DF08F216B71}" destId="{431AFE2A-5274-46E9-8739-69F49B87D5ED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36E6263A-3554-4C25-9512-CA09FD40D4D5}" type="presOf" srcId="{E69E3887-6747-448B-87D7-3CC467A147DA}" destId="{42FB9118-D0FD-49CB-9914-D76833088B73}" srcOrd="0" destOrd="0" presId="urn:microsoft.com/office/officeart/2008/layout/HorizontalMultiLevelHierarchy"/>
    <dgm:cxn modelId="{A84795F3-2238-47D4-94D3-37B91DC75C29}" type="presOf" srcId="{EEA939A7-8E3F-4FAD-88A3-CDDD95B9B18E}" destId="{B6217119-13FB-43E2-8136-2FF548D0C5CE}" srcOrd="0" destOrd="0" presId="urn:microsoft.com/office/officeart/2008/layout/HorizontalMultiLevelHierarchy"/>
    <dgm:cxn modelId="{C8DD2F65-B927-43AD-8DCB-1A38499C4BE0}" type="presOf" srcId="{0D5876C2-F8E4-4F1E-A46F-13B024F45C32}" destId="{7734381A-E78C-4C67-AE52-19EB4F7A16AD}" srcOrd="0" destOrd="0" presId="urn:microsoft.com/office/officeart/2008/layout/HorizontalMultiLevelHierarchy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286EED81-33EA-498B-9595-07E50A0D596B}" type="presOf" srcId="{F4BC465D-A40D-49CB-92FF-E1607939CB24}" destId="{2210F757-3026-4DBE-AA4E-372B189ECB0B}" srcOrd="1" destOrd="0" presId="urn:microsoft.com/office/officeart/2008/layout/HorizontalMultiLevelHierarchy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B0660BF6-5F04-496F-8395-8947CADD0119}" type="presOf" srcId="{A4640B9B-7858-4AE6-8F15-931BD2821C65}" destId="{252FED32-C5FD-4F25-BCEF-1F517BFDDA04}" srcOrd="1" destOrd="0" presId="urn:microsoft.com/office/officeart/2008/layout/HorizontalMultiLevelHierarchy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D988E4E1-62F9-4C00-92E5-CB30FC959F1E}" type="presOf" srcId="{16618212-A5E2-4345-8062-5B8328CCD654}" destId="{9F787E00-561F-4A66-8959-E2E8F261A8C1}" srcOrd="0" destOrd="0" presId="urn:microsoft.com/office/officeart/2008/layout/HorizontalMultiLevelHierarchy"/>
    <dgm:cxn modelId="{C064A83F-4813-4D06-BF89-E0020257ACC7}" type="presOf" srcId="{458B4506-379F-4239-B765-57785EA11F28}" destId="{700AADD6-4778-4514-BB59-698A927420BF}" srcOrd="0" destOrd="0" presId="urn:microsoft.com/office/officeart/2008/layout/HorizontalMultiLevelHierarchy"/>
    <dgm:cxn modelId="{92939B77-FE20-4BD6-9D16-694FB4C6B5F0}" type="presOf" srcId="{0C38C83E-79D0-4700-8E33-1811D5C4C66B}" destId="{E8D9383B-F648-4290-8926-8852C41823AA}" srcOrd="0" destOrd="0" presId="urn:microsoft.com/office/officeart/2008/layout/HorizontalMultiLevelHierarchy"/>
    <dgm:cxn modelId="{D42A9D0A-FA49-42D7-AF58-0E16612CA855}" type="presOf" srcId="{8E4BE5A3-C14F-4C54-BA51-EB46C62CEAD7}" destId="{213CFF09-7FCE-4794-B0AA-73769812F4A1}" srcOrd="0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892322E6-76A6-4BEA-A9F6-23C4E4E24732}" type="presOf" srcId="{1179461E-9552-4758-88FD-416B3E19CF1F}" destId="{A18BDED0-1D99-40E7-96CA-053ACAE63666}" srcOrd="0" destOrd="0" presId="urn:microsoft.com/office/officeart/2008/layout/HorizontalMultiLevelHierarchy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3C730E82-678B-4F30-B26B-7976F4FFF8F4}" type="presOf" srcId="{075389E4-D627-42EA-871A-14711D8E1086}" destId="{932E1279-5780-42D9-8119-42D68B429A66}" srcOrd="1" destOrd="0" presId="urn:microsoft.com/office/officeart/2008/layout/HorizontalMultiLevelHierarchy"/>
    <dgm:cxn modelId="{8F7916D8-C52C-4271-B798-F53D7568416D}" type="presOf" srcId="{6809F1AF-23C1-4F0E-B824-6139DCE5E90B}" destId="{A711717C-649B-41A4-AF92-39A6869367F4}" srcOrd="0" destOrd="0" presId="urn:microsoft.com/office/officeart/2008/layout/HorizontalMultiLevelHierarchy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FB760716-4299-43AE-BBCE-4A98EE02FF63}" type="presOf" srcId="{FB61F1E6-CFB3-4056-844E-631CB8EEAC7F}" destId="{5E4566AC-4CA1-43F3-B17A-FA1C5A83BA32}" srcOrd="0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9A89870D-A299-41E3-8D27-2791DE933AF3}" type="presOf" srcId="{96F92575-6AF6-46D2-B568-C3FF35A4BF9C}" destId="{A81A0AB6-A6D3-4E06-8954-C177AD4F039E}" srcOrd="0" destOrd="0" presId="urn:microsoft.com/office/officeart/2008/layout/HorizontalMultiLevelHierarchy"/>
    <dgm:cxn modelId="{967F3D3E-0042-49E7-B324-16499EC20DC3}" type="presOf" srcId="{1614F1D0-DB41-422C-90FE-8B1B0D464A0F}" destId="{A27C5D59-448D-454F-B74B-C72AA799677B}" srcOrd="0" destOrd="0" presId="urn:microsoft.com/office/officeart/2008/layout/HorizontalMultiLevelHierarchy"/>
    <dgm:cxn modelId="{20CC8E04-D56D-4956-9571-A99DE65AB0AE}" type="presOf" srcId="{30DA9CCB-32AA-4952-AD74-DDDBE4F9424E}" destId="{9074EF5C-E8A1-43A7-A6E9-4168ED87F3F3}" srcOrd="1" destOrd="0" presId="urn:microsoft.com/office/officeart/2008/layout/HorizontalMultiLevelHierarchy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6F17E5B1-614D-43D3-8CBF-9281B8CE2A8D}" type="presOf" srcId="{963F1CA5-A79B-49F1-AB67-77B531DFEB4C}" destId="{6B602201-F443-4B15-8AD6-4F3F1A1A6D13}" srcOrd="1" destOrd="0" presId="urn:microsoft.com/office/officeart/2008/layout/HorizontalMultiLevelHierarchy"/>
    <dgm:cxn modelId="{328BF824-4016-4FCD-A8CF-AE7B3844E029}" type="presOf" srcId="{46D85152-2DE7-438C-80C4-29341DB334B1}" destId="{7BCE51F3-6CA5-46CB-B176-0B9D5A5F5C5D}" srcOrd="0" destOrd="0" presId="urn:microsoft.com/office/officeart/2008/layout/HorizontalMultiLevelHierarchy"/>
    <dgm:cxn modelId="{353286F2-D328-4011-9BAC-D4E57016F81E}" type="presOf" srcId="{D43CAD65-D0AE-42CB-83E4-26E1C90BFEA0}" destId="{B676B9DB-530C-4667-A6FF-6358C2C3D2F2}" srcOrd="0" destOrd="0" presId="urn:microsoft.com/office/officeart/2008/layout/HorizontalMultiLevelHierarchy"/>
    <dgm:cxn modelId="{C2CAB7B4-3E50-445C-AFF4-FC701CCE35BB}" type="presOf" srcId="{30DA9CCB-32AA-4952-AD74-DDDBE4F9424E}" destId="{3B32522A-2AC4-4123-B074-DD98C6F9F485}" srcOrd="0" destOrd="0" presId="urn:microsoft.com/office/officeart/2008/layout/HorizontalMultiLevelHierarchy"/>
    <dgm:cxn modelId="{0FFE4DF5-9B79-453A-A837-A890DD476DFF}" type="presOf" srcId="{97F40A5E-8454-473F-B525-DB42324AD99C}" destId="{40024D19-B42B-4876-8526-50554D81B1A5}" srcOrd="0" destOrd="0" presId="urn:microsoft.com/office/officeart/2008/layout/HorizontalMultiLevelHierarchy"/>
    <dgm:cxn modelId="{7084F34D-0D1E-4321-A552-495C75C859B3}" type="presOf" srcId="{5D5CDF05-CAB8-4B04-B8EE-2D1F50DB8444}" destId="{897EFCF8-6749-4BE5-8DC1-AEDE791F2E5C}" srcOrd="0" destOrd="0" presId="urn:microsoft.com/office/officeart/2008/layout/HorizontalMultiLevelHierarchy"/>
    <dgm:cxn modelId="{E9BFE067-DCEC-4D76-BB20-964333C2201D}" type="presOf" srcId="{5E60A1DA-0F77-4C02-8860-8F5E73C147E0}" destId="{949433A1-6E85-4D41-B0B8-AEA259E7C4EC}" srcOrd="0" destOrd="0" presId="urn:microsoft.com/office/officeart/2008/layout/HorizontalMultiLevelHierarchy"/>
    <dgm:cxn modelId="{B762FB00-5715-48C9-966D-736E9BA25E58}" type="presOf" srcId="{4E05CFEB-1F85-49E7-B666-B9130E7E6C11}" destId="{68143193-CE57-4412-9FEC-489C4F2E7A1F}" srcOrd="0" destOrd="0" presId="urn:microsoft.com/office/officeart/2008/layout/HorizontalMultiLevelHierarchy"/>
    <dgm:cxn modelId="{990302DC-BCBB-4989-8DDF-8ED4B88E015C}" type="presOf" srcId="{F2A330E9-A55C-4144-81FD-8F05BFE9BC63}" destId="{BF58C61D-9F78-400D-B8A1-7CF5F75250AC}" srcOrd="0" destOrd="0" presId="urn:microsoft.com/office/officeart/2008/layout/HorizontalMultiLevelHierarchy"/>
    <dgm:cxn modelId="{0CFFCE93-C3EA-447E-9A5C-686F2DE149D3}" type="presOf" srcId="{28ED67AA-1CE5-48B6-B2F8-4F7DB924147E}" destId="{A322965F-BF08-4288-8B04-2A3A0FD5615F}" srcOrd="0" destOrd="0" presId="urn:microsoft.com/office/officeart/2008/layout/HorizontalMultiLevelHierarchy"/>
    <dgm:cxn modelId="{2126180B-FF09-475A-A6C5-4BE6C7456898}" type="presOf" srcId="{F6091F86-E964-46A2-8D65-9F1B4DA23768}" destId="{DF14AB43-0993-467F-AA0C-406AB994079F}" srcOrd="0" destOrd="0" presId="urn:microsoft.com/office/officeart/2008/layout/HorizontalMultiLevelHierarchy"/>
    <dgm:cxn modelId="{F290B3A3-3D48-4C87-A1CD-7C92F8B121DA}" type="presOf" srcId="{4686BCCB-E90D-4FF2-96DD-1347F7798646}" destId="{269145C9-2705-4F89-81A4-1233816E539D}" srcOrd="0" destOrd="0" presId="urn:microsoft.com/office/officeart/2008/layout/HorizontalMultiLevelHierarchy"/>
    <dgm:cxn modelId="{C52842DD-F400-46BE-BFE7-F87D0667F337}" type="presOf" srcId="{AFF19EAD-0C32-4456-970A-30E095535FCE}" destId="{85F7D8F5-8B90-4F9B-B084-AE5F5375A074}" srcOrd="1" destOrd="0" presId="urn:microsoft.com/office/officeart/2008/layout/HorizontalMultiLevelHierarchy"/>
    <dgm:cxn modelId="{93C08D92-A6F3-47F5-835C-119D18B21748}" type="presOf" srcId="{0F78D5C1-B86E-4C0A-8DCE-BE08B8F2CB11}" destId="{F7F02F55-3EE1-4133-9340-0419067114B9}" srcOrd="1" destOrd="0" presId="urn:microsoft.com/office/officeart/2008/layout/HorizontalMultiLevelHierarchy"/>
    <dgm:cxn modelId="{2A323953-F9B1-4D0A-BE77-E71FB7AC4351}" type="presOf" srcId="{49E8F892-8498-4323-BB16-F844E95BA0B8}" destId="{47949FA4-B28B-4B7E-BA36-A5FDC47B9934}" srcOrd="1" destOrd="0" presId="urn:microsoft.com/office/officeart/2008/layout/HorizontalMultiLevelHierarchy"/>
    <dgm:cxn modelId="{62722D1D-180E-4796-974F-1AC5B1E174D4}" type="presOf" srcId="{26AF28B9-65FC-400B-B081-AEBA4D5F287B}" destId="{647D54DA-8181-4144-B4B4-CA3019C4FF1F}" srcOrd="0" destOrd="0" presId="urn:microsoft.com/office/officeart/2008/layout/HorizontalMultiLevelHierarchy"/>
    <dgm:cxn modelId="{34ECBCC9-C822-4780-A9E6-DAE22D97BFA1}" type="presOf" srcId="{03935271-AA23-4951-A1FC-13953F25AC5C}" destId="{2006551A-0C35-4AAA-B8B1-0FF131BD0C06}" srcOrd="1" destOrd="0" presId="urn:microsoft.com/office/officeart/2008/layout/HorizontalMultiLevelHierarchy"/>
    <dgm:cxn modelId="{20F2BB28-9C06-447E-815A-14F1C915C243}" type="presOf" srcId="{5673A376-3219-436A-BB65-5518A94898AD}" destId="{CAB41ABC-179F-465F-8101-34425550C4D2}" srcOrd="1" destOrd="0" presId="urn:microsoft.com/office/officeart/2008/layout/HorizontalMultiLevelHierarchy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42632138-EF7E-4A95-B6E1-8E42A9B3CF31}" type="presOf" srcId="{D91022D4-8FA4-40B9-860B-FE7A326E817F}" destId="{B459CE3A-E18B-49A3-BA37-784D43ACE6C3}" srcOrd="0" destOrd="0" presId="urn:microsoft.com/office/officeart/2008/layout/HorizontalMultiLevelHierarchy"/>
    <dgm:cxn modelId="{0A964C80-1543-4C26-9D09-67AB21EF3813}" type="presOf" srcId="{F15002A9-53D6-4117-98BE-0DFBF13BE1EE}" destId="{E09553F9-FBF9-4619-9C8A-FFA9F3425459}" srcOrd="0" destOrd="0" presId="urn:microsoft.com/office/officeart/2008/layout/HorizontalMultiLevelHierarchy"/>
    <dgm:cxn modelId="{8318922E-9467-42D7-9419-A5BE42A8CF1D}" type="presOf" srcId="{2BD60E0C-5FE1-477B-A9C7-95AB67A20BD8}" destId="{F7405F78-5C97-474C-9013-A1700D237485}" srcOrd="1" destOrd="0" presId="urn:microsoft.com/office/officeart/2008/layout/HorizontalMultiLevelHierarchy"/>
    <dgm:cxn modelId="{F440DCEE-C33F-4608-92B1-A7F9791A7526}" type="presOf" srcId="{DEB72646-F3EA-4EC5-885D-394C414FFADA}" destId="{AD734A0A-42DE-4D5E-ABC6-0CFCB84EC804}" srcOrd="0" destOrd="0" presId="urn:microsoft.com/office/officeart/2008/layout/HorizontalMultiLevelHierarchy"/>
    <dgm:cxn modelId="{F104F599-FEC0-4BBD-B318-2A816875E5BA}" type="presOf" srcId="{3FFADFAA-A044-4883-9732-18E796FC5FA9}" destId="{F71E8CE0-98CD-41A4-A62F-42C3DC712F46}" srcOrd="0" destOrd="0" presId="urn:microsoft.com/office/officeart/2008/layout/HorizontalMultiLevelHierarchy"/>
    <dgm:cxn modelId="{FF7ED2EE-8CA1-4FFF-8A8C-6709E614536E}" type="presOf" srcId="{3BB28B31-E8AD-4532-921B-94D61A38F1ED}" destId="{78013CA5-9A02-4BDB-B5AA-DE3ACFBF9261}" srcOrd="0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BABBB98F-F0E1-4E8E-BB02-C27187216163}" type="presOf" srcId="{C978DA30-EB2C-4A8B-A7F3-5DDF613B9936}" destId="{3C5E6C4D-DA96-441C-AFBE-8769BB1453FB}" srcOrd="0" destOrd="0" presId="urn:microsoft.com/office/officeart/2008/layout/HorizontalMultiLevelHierarchy"/>
    <dgm:cxn modelId="{A564312B-AC08-4287-877E-F07182B1163A}" type="presOf" srcId="{6E5F0845-D2FA-4F27-9A73-BD419EEA0C30}" destId="{6A5505F0-9133-49A0-995B-96FC0B7C293A}" srcOrd="0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8654084B-D5B2-4C36-99E6-3384A35DD58A}" type="presOf" srcId="{6FC3553B-000A-460A-A3E0-3E6AAD92FB33}" destId="{6E5A91F7-099E-4FF7-A4CC-4650CC9F63D5}" srcOrd="1" destOrd="0" presId="urn:microsoft.com/office/officeart/2008/layout/HorizontalMultiLevelHierarchy"/>
    <dgm:cxn modelId="{BECAF2E7-D009-4BCE-B388-C400150C2A77}" type="presOf" srcId="{B84E1AD8-D1C1-44F5-8EDA-3FA9F2E23AF0}" destId="{84E90FA6-05BC-4DB2-8A8B-B849B3746916}" srcOrd="1" destOrd="0" presId="urn:microsoft.com/office/officeart/2008/layout/HorizontalMultiLevelHierarchy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7B17C870-7D6C-4A1D-86B6-776AF8D79621}" type="presOf" srcId="{B84E1AD8-D1C1-44F5-8EDA-3FA9F2E23AF0}" destId="{515AB8A8-E0E1-442B-993A-946BE160AD8C}" srcOrd="0" destOrd="0" presId="urn:microsoft.com/office/officeart/2008/layout/HorizontalMultiLevelHierarchy"/>
    <dgm:cxn modelId="{E6013D7D-B643-4474-BB4A-3370C8F88AEA}" type="presOf" srcId="{F4BC465D-A40D-49CB-92FF-E1607939CB24}" destId="{2252CF3C-FDC6-433F-BDDC-690709074B4E}" srcOrd="0" destOrd="0" presId="urn:microsoft.com/office/officeart/2008/layout/HorizontalMultiLevelHierarchy"/>
    <dgm:cxn modelId="{BE4F919B-EDB9-4E17-9676-C6BE964AE2A1}" type="presOf" srcId="{E43723AE-1B46-4CB2-A36D-D6D9F11A706C}" destId="{7FEFDA80-9A50-4630-8363-D138945B32D1}" srcOrd="1" destOrd="0" presId="urn:microsoft.com/office/officeart/2008/layout/HorizontalMultiLevelHierarchy"/>
    <dgm:cxn modelId="{0DD991F1-2FCF-4705-B190-67F0BA19E988}" type="presOf" srcId="{D62F199D-7BEE-4601-85CD-76BB0C17EB35}" destId="{15D2EFCC-4209-442D-8C50-1DEE8499C18D}" srcOrd="0" destOrd="0" presId="urn:microsoft.com/office/officeart/2008/layout/HorizontalMultiLevelHierarchy"/>
    <dgm:cxn modelId="{68259A64-51B8-4BEA-82E2-CCC76006FD92}" type="presOf" srcId="{54941BE1-8D0D-435E-98E9-F63AB4E020E5}" destId="{20229D38-2CF9-4E61-88BC-DF7B7D8FE745}" srcOrd="0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9207F9CC-F3AD-49EE-9986-8F681048C23E}" type="presOf" srcId="{062A5605-E34A-4CEE-A271-BC394F2AC00E}" destId="{EE60C296-D0EB-405A-97CE-E44A7CB75B9E}" srcOrd="1" destOrd="0" presId="urn:microsoft.com/office/officeart/2008/layout/HorizontalMultiLevelHierarchy"/>
    <dgm:cxn modelId="{54401420-451E-4C62-8626-C07724756BE6}" type="presOf" srcId="{86912AB4-8403-4ACE-BAF6-A1669E5F0E01}" destId="{92AC7CD9-B211-4DB7-8A11-1D8D04C0C85A}" srcOrd="0" destOrd="0" presId="urn:microsoft.com/office/officeart/2008/layout/HorizontalMultiLevelHierarchy"/>
    <dgm:cxn modelId="{CA682334-29DB-49F4-8FFA-817DC84D71F3}" type="presOf" srcId="{AA9F44CB-548B-4913-8340-65B43AB07451}" destId="{9128274D-2612-4E8E-9E25-5B820396EB07}" srcOrd="0" destOrd="0" presId="urn:microsoft.com/office/officeart/2008/layout/HorizontalMultiLevelHierarchy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D4290E64-D303-4E66-B76B-010EFC1FE7AC}" type="presOf" srcId="{963F1CA5-A79B-49F1-AB67-77B531DFEB4C}" destId="{8B10A04D-DA3F-46BE-A274-940646D27958}" srcOrd="0" destOrd="0" presId="urn:microsoft.com/office/officeart/2008/layout/HorizontalMultiLevelHierarchy"/>
    <dgm:cxn modelId="{B917DA90-5FBC-48DA-AC7B-8E0FC3165B92}" type="presOf" srcId="{075389E4-D627-42EA-871A-14711D8E1086}" destId="{55A2CDBD-4B42-4E52-B1DC-FEDE63884560}" srcOrd="0" destOrd="0" presId="urn:microsoft.com/office/officeart/2008/layout/HorizontalMultiLevelHierarchy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AE4E5B0A-B021-481B-876D-D1DE45E119A7}" type="presOf" srcId="{BF41A326-AD5A-4B19-8CAF-26BB04909CF9}" destId="{91F93B9D-AB1D-4B07-B4A2-F8181A0A46CC}" srcOrd="0" destOrd="0" presId="urn:microsoft.com/office/officeart/2008/layout/HorizontalMultiLevelHierarchy"/>
    <dgm:cxn modelId="{4E79D453-8518-4784-9350-6127F9ACAC5E}" type="presOf" srcId="{10731323-C6EA-4B18-B477-175F8DC05644}" destId="{50618AA5-0907-4654-B55E-F13037485210}" srcOrd="0" destOrd="0" presId="urn:microsoft.com/office/officeart/2008/layout/HorizontalMultiLevelHierarchy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B1611AA5-12F7-4FE0-8DE9-243B8EE265DE}" type="presOf" srcId="{C978DA30-EB2C-4A8B-A7F3-5DDF613B9936}" destId="{0EB99EF0-DAEF-40F8-A27D-3D2E12262BEC}" srcOrd="1" destOrd="0" presId="urn:microsoft.com/office/officeart/2008/layout/HorizontalMultiLevelHierarchy"/>
    <dgm:cxn modelId="{42BEC39D-3DD8-4A88-9BE7-B982CB485FD3}" type="presOf" srcId="{AFF19EAD-0C32-4456-970A-30E095535FCE}" destId="{6084008E-86FD-4219-891E-3C68AA25EF3D}" srcOrd="0" destOrd="0" presId="urn:microsoft.com/office/officeart/2008/layout/HorizontalMultiLevelHierarchy"/>
    <dgm:cxn modelId="{7C52E325-22C3-4015-B282-9306836EFD29}" type="presOf" srcId="{34F7F596-4BBF-4A1B-BB26-3E646F7E127A}" destId="{B3F9A21F-7B62-4AE3-B415-644D29E25FEA}" srcOrd="1" destOrd="0" presId="urn:microsoft.com/office/officeart/2008/layout/HorizontalMultiLevelHierarchy"/>
    <dgm:cxn modelId="{E14ACFF1-1554-4E83-9B11-EBBBFD449D6D}" type="presOf" srcId="{DB2C880A-6DDE-408B-9FB4-84F62918F578}" destId="{65730D2D-C846-4FDB-9A46-2D0056A3F55E}" srcOrd="1" destOrd="0" presId="urn:microsoft.com/office/officeart/2008/layout/HorizontalMultiLevelHierarchy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328E3456-84EC-482C-9A7C-886AD775A4A8}" type="presOf" srcId="{CAD2AEC0-0A65-495C-931F-45F7DB5DE60F}" destId="{8970EAFF-0463-424D-B0AF-4F6E3834B89B}" srcOrd="0" destOrd="0" presId="urn:microsoft.com/office/officeart/2008/layout/HorizontalMultiLevelHierarchy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479246EF-01EF-43A7-974A-E2621826D43C}" type="presOf" srcId="{A73133B7-EC59-4426-9FFB-26A8EA148C6F}" destId="{705C481E-98DF-488E-8C0F-17111C0F1C21}" srcOrd="0" destOrd="0" presId="urn:microsoft.com/office/officeart/2008/layout/HorizontalMultiLevelHierarchy"/>
    <dgm:cxn modelId="{8BD7D0D9-147B-44B5-8427-CBCF8C963D9F}" type="presParOf" srcId="{358F5547-EBF8-4A6B-A9AF-3376AE4E1D57}" destId="{D6EAB63D-CD6E-49D6-974C-CFCED247CF76}" srcOrd="0" destOrd="0" presId="urn:microsoft.com/office/officeart/2008/layout/HorizontalMultiLevelHierarchy"/>
    <dgm:cxn modelId="{7BF1752E-14F3-4670-A96D-4FC0D5AA68C6}" type="presParOf" srcId="{D6EAB63D-CD6E-49D6-974C-CFCED247CF76}" destId="{5E4566AC-4CA1-43F3-B17A-FA1C5A83BA32}" srcOrd="0" destOrd="0" presId="urn:microsoft.com/office/officeart/2008/layout/HorizontalMultiLevelHierarchy"/>
    <dgm:cxn modelId="{BD3ACA48-045C-49CC-B1B2-79316CDB416F}" type="presParOf" srcId="{D6EAB63D-CD6E-49D6-974C-CFCED247CF76}" destId="{2619CCC2-8E6F-4CF7-9E0E-E600CA13DD47}" srcOrd="1" destOrd="0" presId="urn:microsoft.com/office/officeart/2008/layout/HorizontalMultiLevelHierarchy"/>
    <dgm:cxn modelId="{85B6B0AF-5FAC-4C11-88CC-8246FAB65DD9}" type="presParOf" srcId="{2619CCC2-8E6F-4CF7-9E0E-E600CA13DD47}" destId="{8B10A04D-DA3F-46BE-A274-940646D27958}" srcOrd="0" destOrd="0" presId="urn:microsoft.com/office/officeart/2008/layout/HorizontalMultiLevelHierarchy"/>
    <dgm:cxn modelId="{57BEED9B-F14C-41B2-8FB5-FCF21D08EEF2}" type="presParOf" srcId="{8B10A04D-DA3F-46BE-A274-940646D27958}" destId="{6B602201-F443-4B15-8AD6-4F3F1A1A6D13}" srcOrd="0" destOrd="0" presId="urn:microsoft.com/office/officeart/2008/layout/HorizontalMultiLevelHierarchy"/>
    <dgm:cxn modelId="{4E958CB9-AE0D-4DE0-B2B6-39596327219D}" type="presParOf" srcId="{2619CCC2-8E6F-4CF7-9E0E-E600CA13DD47}" destId="{2230840D-D4B5-4F57-91AF-07CF708F2DB8}" srcOrd="1" destOrd="0" presId="urn:microsoft.com/office/officeart/2008/layout/HorizontalMultiLevelHierarchy"/>
    <dgm:cxn modelId="{17E1D4AE-7D3C-463B-B577-30947EEC8E01}" type="presParOf" srcId="{2230840D-D4B5-4F57-91AF-07CF708F2DB8}" destId="{92AC7CD9-B211-4DB7-8A11-1D8D04C0C85A}" srcOrd="0" destOrd="0" presId="urn:microsoft.com/office/officeart/2008/layout/HorizontalMultiLevelHierarchy"/>
    <dgm:cxn modelId="{6E748F99-DAAB-4CBB-BA2C-CB4BF122C83F}" type="presParOf" srcId="{2230840D-D4B5-4F57-91AF-07CF708F2DB8}" destId="{AE3440B5-B93B-4923-9361-3224822AE311}" srcOrd="1" destOrd="0" presId="urn:microsoft.com/office/officeart/2008/layout/HorizontalMultiLevelHierarchy"/>
    <dgm:cxn modelId="{2FAB0852-4980-4575-9373-2B293ABD682E}" type="presParOf" srcId="{AE3440B5-B93B-4923-9361-3224822AE311}" destId="{3C5E6C4D-DA96-441C-AFBE-8769BB1453FB}" srcOrd="0" destOrd="0" presId="urn:microsoft.com/office/officeart/2008/layout/HorizontalMultiLevelHierarchy"/>
    <dgm:cxn modelId="{5ABFBD65-C392-4EB6-8073-46C2072C8770}" type="presParOf" srcId="{3C5E6C4D-DA96-441C-AFBE-8769BB1453FB}" destId="{0EB99EF0-DAEF-40F8-A27D-3D2E12262BEC}" srcOrd="0" destOrd="0" presId="urn:microsoft.com/office/officeart/2008/layout/HorizontalMultiLevelHierarchy"/>
    <dgm:cxn modelId="{54323F1C-4425-4953-9E1F-C600D674F76D}" type="presParOf" srcId="{AE3440B5-B93B-4923-9361-3224822AE311}" destId="{1E6A5320-1203-4E00-BE34-B648B6480FFE}" srcOrd="1" destOrd="0" presId="urn:microsoft.com/office/officeart/2008/layout/HorizontalMultiLevelHierarchy"/>
    <dgm:cxn modelId="{A077E7E7-0757-413A-8780-BECC7629208B}" type="presParOf" srcId="{1E6A5320-1203-4E00-BE34-B648B6480FFE}" destId="{91F93B9D-AB1D-4B07-B4A2-F8181A0A46CC}" srcOrd="0" destOrd="0" presId="urn:microsoft.com/office/officeart/2008/layout/HorizontalMultiLevelHierarchy"/>
    <dgm:cxn modelId="{887D5320-ECD9-4C60-91D1-B4411F41DE63}" type="presParOf" srcId="{1E6A5320-1203-4E00-BE34-B648B6480FFE}" destId="{8CB87169-602E-46C0-8983-0D10E0B106B7}" srcOrd="1" destOrd="0" presId="urn:microsoft.com/office/officeart/2008/layout/HorizontalMultiLevelHierarchy"/>
    <dgm:cxn modelId="{60628F4A-7611-450E-AA82-294359495E97}" type="presParOf" srcId="{AE3440B5-B93B-4923-9361-3224822AE311}" destId="{F72557E1-654E-47EF-9EFB-A931C15296ED}" srcOrd="2" destOrd="0" presId="urn:microsoft.com/office/officeart/2008/layout/HorizontalMultiLevelHierarchy"/>
    <dgm:cxn modelId="{E4BE734A-4C06-4D01-914E-B5346A9555F8}" type="presParOf" srcId="{F72557E1-654E-47EF-9EFB-A931C15296ED}" destId="{6FBE9030-C444-4A28-AC24-795BDE15312B}" srcOrd="0" destOrd="0" presId="urn:microsoft.com/office/officeart/2008/layout/HorizontalMultiLevelHierarchy"/>
    <dgm:cxn modelId="{858D45F9-7BB2-4BB2-8AA3-B1ABE3CB192E}" type="presParOf" srcId="{AE3440B5-B93B-4923-9361-3224822AE311}" destId="{ADA4A2D7-D5EB-4DBB-AA49-31E5EDA6D32D}" srcOrd="3" destOrd="0" presId="urn:microsoft.com/office/officeart/2008/layout/HorizontalMultiLevelHierarchy"/>
    <dgm:cxn modelId="{615936FD-0E17-47F5-A804-2232E5B057F6}" type="presParOf" srcId="{ADA4A2D7-D5EB-4DBB-AA49-31E5EDA6D32D}" destId="{084F557F-78FC-4E73-9D9C-C04F17455D07}" srcOrd="0" destOrd="0" presId="urn:microsoft.com/office/officeart/2008/layout/HorizontalMultiLevelHierarchy"/>
    <dgm:cxn modelId="{83B0EA6E-4C26-45B8-B6DA-75ED07C1B2C3}" type="presParOf" srcId="{ADA4A2D7-D5EB-4DBB-AA49-31E5EDA6D32D}" destId="{53D73BF1-3363-45B8-8CFB-EC1D70E91613}" srcOrd="1" destOrd="0" presId="urn:microsoft.com/office/officeart/2008/layout/HorizontalMultiLevelHierarchy"/>
    <dgm:cxn modelId="{EF0802E1-1125-414C-89A8-A63C90CEB47F}" type="presParOf" srcId="{AE3440B5-B93B-4923-9361-3224822AE311}" destId="{4D32311F-EAB0-461F-A6BE-9EC3B3868531}" srcOrd="4" destOrd="0" presId="urn:microsoft.com/office/officeart/2008/layout/HorizontalMultiLevelHierarchy"/>
    <dgm:cxn modelId="{0EB49C7A-C8E3-4E0B-B4CE-4530952DB7C4}" type="presParOf" srcId="{4D32311F-EAB0-461F-A6BE-9EC3B3868531}" destId="{D40B43F6-D863-4F93-BF7D-C43E634D3CC3}" srcOrd="0" destOrd="0" presId="urn:microsoft.com/office/officeart/2008/layout/HorizontalMultiLevelHierarchy"/>
    <dgm:cxn modelId="{3F87EEE0-AF03-420B-8BC6-146F0BA980E2}" type="presParOf" srcId="{AE3440B5-B93B-4923-9361-3224822AE311}" destId="{F8E12D3E-F124-4DC5-B1CB-30BABC9C7121}" srcOrd="5" destOrd="0" presId="urn:microsoft.com/office/officeart/2008/layout/HorizontalMultiLevelHierarchy"/>
    <dgm:cxn modelId="{ED099578-CEC5-4142-8EDD-F7A571CE1222}" type="presParOf" srcId="{F8E12D3E-F124-4DC5-B1CB-30BABC9C7121}" destId="{5DC6771F-CBD2-4834-8AFB-EAAE3B615AC5}" srcOrd="0" destOrd="0" presId="urn:microsoft.com/office/officeart/2008/layout/HorizontalMultiLevelHierarchy"/>
    <dgm:cxn modelId="{B8BC60EF-58B0-4B65-B7CE-31E2DBE1F4EE}" type="presParOf" srcId="{F8E12D3E-F124-4DC5-B1CB-30BABC9C7121}" destId="{45E485C9-CD41-4959-90A0-65504D9142A9}" srcOrd="1" destOrd="0" presId="urn:microsoft.com/office/officeart/2008/layout/HorizontalMultiLevelHierarchy"/>
    <dgm:cxn modelId="{4AE418E4-AAE3-4FD2-BA1E-C29D3E2800E9}" type="presParOf" srcId="{AE3440B5-B93B-4923-9361-3224822AE311}" destId="{DF14AB43-0993-467F-AA0C-406AB994079F}" srcOrd="6" destOrd="0" presId="urn:microsoft.com/office/officeart/2008/layout/HorizontalMultiLevelHierarchy"/>
    <dgm:cxn modelId="{10C87657-AEAA-4845-822B-C0E196C4BCFF}" type="presParOf" srcId="{DF14AB43-0993-467F-AA0C-406AB994079F}" destId="{2B87A32F-1DC0-44F3-B9D6-0A50F179C8A8}" srcOrd="0" destOrd="0" presId="urn:microsoft.com/office/officeart/2008/layout/HorizontalMultiLevelHierarchy"/>
    <dgm:cxn modelId="{F735142E-3146-4735-9B1B-D2E17700FDA8}" type="presParOf" srcId="{AE3440B5-B93B-4923-9361-3224822AE311}" destId="{1D92F3E8-5337-4AA1-AC08-219E24154738}" srcOrd="7" destOrd="0" presId="urn:microsoft.com/office/officeart/2008/layout/HorizontalMultiLevelHierarchy"/>
    <dgm:cxn modelId="{0011BDA9-1A80-4B5D-8192-E0310068E118}" type="presParOf" srcId="{1D92F3E8-5337-4AA1-AC08-219E24154738}" destId="{09F5B56F-5BC3-44E1-A32F-F5AE67BA777A}" srcOrd="0" destOrd="0" presId="urn:microsoft.com/office/officeart/2008/layout/HorizontalMultiLevelHierarchy"/>
    <dgm:cxn modelId="{AF8DC8AF-0D8C-452A-A5AD-1818D7A42992}" type="presParOf" srcId="{1D92F3E8-5337-4AA1-AC08-219E24154738}" destId="{75404AE2-28F5-47D1-9E6F-59534B012358}" srcOrd="1" destOrd="0" presId="urn:microsoft.com/office/officeart/2008/layout/HorizontalMultiLevelHierarchy"/>
    <dgm:cxn modelId="{5A17F68D-E196-4775-8606-D152F1F94F39}" type="presParOf" srcId="{2619CCC2-8E6F-4CF7-9E0E-E600CA13DD47}" destId="{6969EB49-BCA0-44BB-888A-02E8EDCC71A3}" srcOrd="2" destOrd="0" presId="urn:microsoft.com/office/officeart/2008/layout/HorizontalMultiLevelHierarchy"/>
    <dgm:cxn modelId="{0EEBBF90-DABB-4ED1-832E-25A902F2B88B}" type="presParOf" srcId="{6969EB49-BCA0-44BB-888A-02E8EDCC71A3}" destId="{252FED32-C5FD-4F25-BCEF-1F517BFDDA04}" srcOrd="0" destOrd="0" presId="urn:microsoft.com/office/officeart/2008/layout/HorizontalMultiLevelHierarchy"/>
    <dgm:cxn modelId="{43BFB053-F513-42A7-BAEF-657A13ECAB8B}" type="presParOf" srcId="{2619CCC2-8E6F-4CF7-9E0E-E600CA13DD47}" destId="{697E0965-7250-4AC4-BF06-50DA8DF528DB}" srcOrd="3" destOrd="0" presId="urn:microsoft.com/office/officeart/2008/layout/HorizontalMultiLevelHierarchy"/>
    <dgm:cxn modelId="{FA8B8CA5-11EB-4976-A0A9-8CC4B82B7F52}" type="presParOf" srcId="{697E0965-7250-4AC4-BF06-50DA8DF528DB}" destId="{1C5C0225-1FCF-4C5E-B4BD-24DEF5FC7528}" srcOrd="0" destOrd="0" presId="urn:microsoft.com/office/officeart/2008/layout/HorizontalMultiLevelHierarchy"/>
    <dgm:cxn modelId="{BAC9ED9A-FFF0-4FDC-9DD7-08563C13D536}" type="presParOf" srcId="{697E0965-7250-4AC4-BF06-50DA8DF528DB}" destId="{978F2999-2439-4B4E-9203-87DB2740F1B1}" srcOrd="1" destOrd="0" presId="urn:microsoft.com/office/officeart/2008/layout/HorizontalMultiLevelHierarchy"/>
    <dgm:cxn modelId="{850B6F83-7C2D-4A49-9406-5205BEDAABA8}" type="presParOf" srcId="{978F2999-2439-4B4E-9203-87DB2740F1B1}" destId="{20229D38-2CF9-4E61-88BC-DF7B7D8FE745}" srcOrd="0" destOrd="0" presId="urn:microsoft.com/office/officeart/2008/layout/HorizontalMultiLevelHierarchy"/>
    <dgm:cxn modelId="{C70106C0-5E15-46C4-860F-78C5211BE798}" type="presParOf" srcId="{20229D38-2CF9-4E61-88BC-DF7B7D8FE745}" destId="{798DA56F-E2F5-4EE7-8355-647C42E9FB98}" srcOrd="0" destOrd="0" presId="urn:microsoft.com/office/officeart/2008/layout/HorizontalMultiLevelHierarchy"/>
    <dgm:cxn modelId="{431F8943-3B61-4B6D-866C-F4CC213AC09A}" type="presParOf" srcId="{978F2999-2439-4B4E-9203-87DB2740F1B1}" destId="{CDC95C5E-3691-4B91-8E4A-8D93C975BD1A}" srcOrd="1" destOrd="0" presId="urn:microsoft.com/office/officeart/2008/layout/HorizontalMultiLevelHierarchy"/>
    <dgm:cxn modelId="{1A4ED573-B20E-40AB-82B8-3595B4932B0F}" type="presParOf" srcId="{CDC95C5E-3691-4B91-8E4A-8D93C975BD1A}" destId="{B8728E8F-1B0E-44E9-AAB1-9CC35FE1E718}" srcOrd="0" destOrd="0" presId="urn:microsoft.com/office/officeart/2008/layout/HorizontalMultiLevelHierarchy"/>
    <dgm:cxn modelId="{194717B2-5467-45CF-8AD5-4B4A79CB773B}" type="presParOf" srcId="{CDC95C5E-3691-4B91-8E4A-8D93C975BD1A}" destId="{E8CA6F4B-5B0B-4E33-9375-C6A9D22D6C83}" srcOrd="1" destOrd="0" presId="urn:microsoft.com/office/officeart/2008/layout/HorizontalMultiLevelHierarchy"/>
    <dgm:cxn modelId="{4A1DB2D8-EB18-4047-82A4-988FFDFFDF9D}" type="presParOf" srcId="{E8CA6F4B-5B0B-4E33-9375-C6A9D22D6C83}" destId="{F71E8CE0-98CD-41A4-A62F-42C3DC712F46}" srcOrd="0" destOrd="0" presId="urn:microsoft.com/office/officeart/2008/layout/HorizontalMultiLevelHierarchy"/>
    <dgm:cxn modelId="{A0B3D4AC-93BC-4257-ABE0-DA51D26943CE}" type="presParOf" srcId="{F71E8CE0-98CD-41A4-A62F-42C3DC712F46}" destId="{EBB2E8E4-CC6A-4E05-954E-D2935189C6BD}" srcOrd="0" destOrd="0" presId="urn:microsoft.com/office/officeart/2008/layout/HorizontalMultiLevelHierarchy"/>
    <dgm:cxn modelId="{D142334E-87F7-468D-97EE-E396205FCB43}" type="presParOf" srcId="{E8CA6F4B-5B0B-4E33-9375-C6A9D22D6C83}" destId="{EAF28930-6241-4F05-A272-FEF7E2BDA13E}" srcOrd="1" destOrd="0" presId="urn:microsoft.com/office/officeart/2008/layout/HorizontalMultiLevelHierarchy"/>
    <dgm:cxn modelId="{6420DF89-EF39-44A7-96C6-E42F6AE1F521}" type="presParOf" srcId="{EAF28930-6241-4F05-A272-FEF7E2BDA13E}" destId="{949433A1-6E85-4D41-B0B8-AEA259E7C4EC}" srcOrd="0" destOrd="0" presId="urn:microsoft.com/office/officeart/2008/layout/HorizontalMultiLevelHierarchy"/>
    <dgm:cxn modelId="{BAAE6A7D-1192-4B46-88E8-E9E54D083F7A}" type="presParOf" srcId="{EAF28930-6241-4F05-A272-FEF7E2BDA13E}" destId="{FCD6D675-1AF1-49D2-8A44-5C14EE58FB25}" srcOrd="1" destOrd="0" presId="urn:microsoft.com/office/officeart/2008/layout/HorizontalMultiLevelHierarchy"/>
    <dgm:cxn modelId="{7022DC01-8A80-45AB-9866-270C40FC5E01}" type="presParOf" srcId="{E8CA6F4B-5B0B-4E33-9375-C6A9D22D6C83}" destId="{0C83BF86-4545-459D-A5AE-6ABB84E99777}" srcOrd="2" destOrd="0" presId="urn:microsoft.com/office/officeart/2008/layout/HorizontalMultiLevelHierarchy"/>
    <dgm:cxn modelId="{025B27E0-F9FD-4B4C-B6F8-A2858D341B9C}" type="presParOf" srcId="{0C83BF86-4545-459D-A5AE-6ABB84E99777}" destId="{99DF0341-CA6D-41F2-84E2-ECEB6A99FB22}" srcOrd="0" destOrd="0" presId="urn:microsoft.com/office/officeart/2008/layout/HorizontalMultiLevelHierarchy"/>
    <dgm:cxn modelId="{8C0E7E95-9001-414E-9072-8BFBFE48F30B}" type="presParOf" srcId="{E8CA6F4B-5B0B-4E33-9375-C6A9D22D6C83}" destId="{21B2339A-3DB9-4C88-AA8D-08108EF13DAE}" srcOrd="3" destOrd="0" presId="urn:microsoft.com/office/officeart/2008/layout/HorizontalMultiLevelHierarchy"/>
    <dgm:cxn modelId="{24930CB2-9DC1-4860-89D6-81DAB1A76EB9}" type="presParOf" srcId="{21B2339A-3DB9-4C88-AA8D-08108EF13DAE}" destId="{40024D19-B42B-4876-8526-50554D81B1A5}" srcOrd="0" destOrd="0" presId="urn:microsoft.com/office/officeart/2008/layout/HorizontalMultiLevelHierarchy"/>
    <dgm:cxn modelId="{6A96C3A1-34B0-4B94-A07A-E33BB8177E31}" type="presParOf" srcId="{21B2339A-3DB9-4C88-AA8D-08108EF13DAE}" destId="{3D4B7BAC-E03B-4BFD-8FF0-AD4E07696258}" srcOrd="1" destOrd="0" presId="urn:microsoft.com/office/officeart/2008/layout/HorizontalMultiLevelHierarchy"/>
    <dgm:cxn modelId="{92A4ECF5-C002-48D7-89BA-E15CDD7C7A08}" type="presParOf" srcId="{E8CA6F4B-5B0B-4E33-9375-C6A9D22D6C83}" destId="{DB6C8AF2-33D8-4A91-9254-88E8AF277D6A}" srcOrd="4" destOrd="0" presId="urn:microsoft.com/office/officeart/2008/layout/HorizontalMultiLevelHierarchy"/>
    <dgm:cxn modelId="{A8A60320-1DC8-42A0-AB8F-0E88D8AD4AFC}" type="presParOf" srcId="{DB6C8AF2-33D8-4A91-9254-88E8AF277D6A}" destId="{2006551A-0C35-4AAA-B8B1-0FF131BD0C06}" srcOrd="0" destOrd="0" presId="urn:microsoft.com/office/officeart/2008/layout/HorizontalMultiLevelHierarchy"/>
    <dgm:cxn modelId="{DE270C64-762B-4E70-84DA-53C9C1A5F2B9}" type="presParOf" srcId="{E8CA6F4B-5B0B-4E33-9375-C6A9D22D6C83}" destId="{845C861B-D874-40F1-AD7C-119BA7E16998}" srcOrd="5" destOrd="0" presId="urn:microsoft.com/office/officeart/2008/layout/HorizontalMultiLevelHierarchy"/>
    <dgm:cxn modelId="{5AA749B4-39C7-4150-BE5B-F05D2BD987A5}" type="presParOf" srcId="{845C861B-D874-40F1-AD7C-119BA7E16998}" destId="{78013CA5-9A02-4BDB-B5AA-DE3ACFBF9261}" srcOrd="0" destOrd="0" presId="urn:microsoft.com/office/officeart/2008/layout/HorizontalMultiLevelHierarchy"/>
    <dgm:cxn modelId="{F35105A3-6057-4906-96D5-3C511210E201}" type="presParOf" srcId="{845C861B-D874-40F1-AD7C-119BA7E16998}" destId="{82C450F6-E123-4681-A066-8E682B0D3A22}" srcOrd="1" destOrd="0" presId="urn:microsoft.com/office/officeart/2008/layout/HorizontalMultiLevelHierarchy"/>
    <dgm:cxn modelId="{3198BCEC-C513-41D1-A7F5-24FDD4EAF64E}" type="presParOf" srcId="{E8CA6F4B-5B0B-4E33-9375-C6A9D22D6C83}" destId="{3A1D86B2-9B2F-4DDC-9495-FD16CFC26FCF}" srcOrd="6" destOrd="0" presId="urn:microsoft.com/office/officeart/2008/layout/HorizontalMultiLevelHierarchy"/>
    <dgm:cxn modelId="{63E85B84-1516-4D0F-93A0-4A3D7B1DA4CF}" type="presParOf" srcId="{3A1D86B2-9B2F-4DDC-9495-FD16CFC26FCF}" destId="{DDF13306-B41E-4DBC-9FA7-C73AB9698387}" srcOrd="0" destOrd="0" presId="urn:microsoft.com/office/officeart/2008/layout/HorizontalMultiLevelHierarchy"/>
    <dgm:cxn modelId="{C1818497-AA68-4496-84FE-C67E4CF36791}" type="presParOf" srcId="{E8CA6F4B-5B0B-4E33-9375-C6A9D22D6C83}" destId="{3753C1E0-CABA-4E48-BF19-A9D73BB39CE6}" srcOrd="7" destOrd="0" presId="urn:microsoft.com/office/officeart/2008/layout/HorizontalMultiLevelHierarchy"/>
    <dgm:cxn modelId="{0245FBD7-F0A6-401F-90AD-EB0D11A8BD19}" type="presParOf" srcId="{3753C1E0-CABA-4E48-BF19-A9D73BB39CE6}" destId="{E847812E-5E8C-40DC-B495-E5BF90E1A4D9}" srcOrd="0" destOrd="0" presId="urn:microsoft.com/office/officeart/2008/layout/HorizontalMultiLevelHierarchy"/>
    <dgm:cxn modelId="{99CB802F-2068-4A34-A073-75ED5267EB9A}" type="presParOf" srcId="{3753C1E0-CABA-4E48-BF19-A9D73BB39CE6}" destId="{95FE8981-73D0-4B2A-8A56-8C70B56E13EA}" srcOrd="1" destOrd="0" presId="urn:microsoft.com/office/officeart/2008/layout/HorizontalMultiLevelHierarchy"/>
    <dgm:cxn modelId="{5CE14B80-30B9-4340-BAC3-52908A4D4B31}" type="presParOf" srcId="{978F2999-2439-4B4E-9203-87DB2740F1B1}" destId="{50618AA5-0907-4654-B55E-F13037485210}" srcOrd="2" destOrd="0" presId="urn:microsoft.com/office/officeart/2008/layout/HorizontalMultiLevelHierarchy"/>
    <dgm:cxn modelId="{5F3C7C7E-1711-44C8-9171-E60BB5564786}" type="presParOf" srcId="{50618AA5-0907-4654-B55E-F13037485210}" destId="{C767B607-BCD4-447B-8670-73E7B277A78F}" srcOrd="0" destOrd="0" presId="urn:microsoft.com/office/officeart/2008/layout/HorizontalMultiLevelHierarchy"/>
    <dgm:cxn modelId="{DEB60F6E-EAB1-401E-8886-E78B71A6391A}" type="presParOf" srcId="{978F2999-2439-4B4E-9203-87DB2740F1B1}" destId="{C209E61F-30D4-47CC-BAE0-E3F3C4F43951}" srcOrd="3" destOrd="0" presId="urn:microsoft.com/office/officeart/2008/layout/HorizontalMultiLevelHierarchy"/>
    <dgm:cxn modelId="{DAE7549C-EC56-4805-8A8A-5474B9BEEB49}" type="presParOf" srcId="{C209E61F-30D4-47CC-BAE0-E3F3C4F43951}" destId="{42FB9118-D0FD-49CB-9914-D76833088B73}" srcOrd="0" destOrd="0" presId="urn:microsoft.com/office/officeart/2008/layout/HorizontalMultiLevelHierarchy"/>
    <dgm:cxn modelId="{7103BF4D-496F-44FA-8AD0-81669FB2A7FA}" type="presParOf" srcId="{C209E61F-30D4-47CC-BAE0-E3F3C4F43951}" destId="{E422566E-665A-4113-8811-A03C1842C5A0}" srcOrd="1" destOrd="0" presId="urn:microsoft.com/office/officeart/2008/layout/HorizontalMultiLevelHierarchy"/>
    <dgm:cxn modelId="{E5DF860A-964D-4B06-9338-22A504D2479F}" type="presParOf" srcId="{978F2999-2439-4B4E-9203-87DB2740F1B1}" destId="{515AB8A8-E0E1-442B-993A-946BE160AD8C}" srcOrd="4" destOrd="0" presId="urn:microsoft.com/office/officeart/2008/layout/HorizontalMultiLevelHierarchy"/>
    <dgm:cxn modelId="{32508205-FF27-4F5E-9105-E59C5B06F070}" type="presParOf" srcId="{515AB8A8-E0E1-442B-993A-946BE160AD8C}" destId="{84E90FA6-05BC-4DB2-8A8B-B849B3746916}" srcOrd="0" destOrd="0" presId="urn:microsoft.com/office/officeart/2008/layout/HorizontalMultiLevelHierarchy"/>
    <dgm:cxn modelId="{B9FA2DAA-0669-4369-BE41-4EB85F913BB5}" type="presParOf" srcId="{978F2999-2439-4B4E-9203-87DB2740F1B1}" destId="{288A27E9-4670-4FFD-A4A6-CBF297CD1EE9}" srcOrd="5" destOrd="0" presId="urn:microsoft.com/office/officeart/2008/layout/HorizontalMultiLevelHierarchy"/>
    <dgm:cxn modelId="{349DD0B3-F6B3-46D0-A4A0-DE825AAA42D5}" type="presParOf" srcId="{288A27E9-4670-4FFD-A4A6-CBF297CD1EE9}" destId="{15D2EFCC-4209-442D-8C50-1DEE8499C18D}" srcOrd="0" destOrd="0" presId="urn:microsoft.com/office/officeart/2008/layout/HorizontalMultiLevelHierarchy"/>
    <dgm:cxn modelId="{75C9C5FB-82FE-4A02-9EB8-D1B07D30FA88}" type="presParOf" srcId="{288A27E9-4670-4FFD-A4A6-CBF297CD1EE9}" destId="{5B2F7903-0AA9-4517-A434-2912DE925529}" srcOrd="1" destOrd="0" presId="urn:microsoft.com/office/officeart/2008/layout/HorizontalMultiLevelHierarchy"/>
    <dgm:cxn modelId="{94B4603C-5A2A-47EF-B150-99FB2D38C5CA}" type="presParOf" srcId="{978F2999-2439-4B4E-9203-87DB2740F1B1}" destId="{BF58C61D-9F78-400D-B8A1-7CF5F75250AC}" srcOrd="6" destOrd="0" presId="urn:microsoft.com/office/officeart/2008/layout/HorizontalMultiLevelHierarchy"/>
    <dgm:cxn modelId="{CE710CEA-9B23-4E36-BCE5-7B589385E987}" type="presParOf" srcId="{BF58C61D-9F78-400D-B8A1-7CF5F75250AC}" destId="{CC46383E-CADA-4441-9397-835898B25B35}" srcOrd="0" destOrd="0" presId="urn:microsoft.com/office/officeart/2008/layout/HorizontalMultiLevelHierarchy"/>
    <dgm:cxn modelId="{AD58F77D-6900-46ED-B5DC-F22D4E7AEA92}" type="presParOf" srcId="{978F2999-2439-4B4E-9203-87DB2740F1B1}" destId="{CC07B64A-61D8-4A4A-BC27-FC2C15411E6C}" srcOrd="7" destOrd="0" presId="urn:microsoft.com/office/officeart/2008/layout/HorizontalMultiLevelHierarchy"/>
    <dgm:cxn modelId="{AFE87794-17A3-49E9-B6E1-2E03D115DA3C}" type="presParOf" srcId="{CC07B64A-61D8-4A4A-BC27-FC2C15411E6C}" destId="{FE853071-3C8C-4121-A4E3-B87CEADC847C}" srcOrd="0" destOrd="0" presId="urn:microsoft.com/office/officeart/2008/layout/HorizontalMultiLevelHierarchy"/>
    <dgm:cxn modelId="{A3318481-3713-4933-A4A0-D2D566AA7344}" type="presParOf" srcId="{CC07B64A-61D8-4A4A-BC27-FC2C15411E6C}" destId="{A0EBEDB1-0723-4A0F-90BC-29AC374A8991}" srcOrd="1" destOrd="0" presId="urn:microsoft.com/office/officeart/2008/layout/HorizontalMultiLevelHierarchy"/>
    <dgm:cxn modelId="{165FEE9B-A85B-40CE-9E6F-2B2F7E106535}" type="presParOf" srcId="{A0EBEDB1-0723-4A0F-90BC-29AC374A8991}" destId="{E8D9383B-F648-4290-8926-8852C41823AA}" srcOrd="0" destOrd="0" presId="urn:microsoft.com/office/officeart/2008/layout/HorizontalMultiLevelHierarchy"/>
    <dgm:cxn modelId="{6463844E-5A87-4886-93B1-5F46839D46E6}" type="presParOf" srcId="{E8D9383B-F648-4290-8926-8852C41823AA}" destId="{70975E8E-BCB0-4946-B36A-5D567943B14E}" srcOrd="0" destOrd="0" presId="urn:microsoft.com/office/officeart/2008/layout/HorizontalMultiLevelHierarchy"/>
    <dgm:cxn modelId="{12CE8AC2-309E-4263-B333-180E5E4582A8}" type="presParOf" srcId="{A0EBEDB1-0723-4A0F-90BC-29AC374A8991}" destId="{14348A08-7FD9-4D90-9A49-C32F38FB8CA0}" srcOrd="1" destOrd="0" presId="urn:microsoft.com/office/officeart/2008/layout/HorizontalMultiLevelHierarchy"/>
    <dgm:cxn modelId="{7265CC9D-B43A-4741-ADA6-062FC7546DE4}" type="presParOf" srcId="{14348A08-7FD9-4D90-9A49-C32F38FB8CA0}" destId="{33E072DB-5D67-4004-9C04-7545B53BAA4F}" srcOrd="0" destOrd="0" presId="urn:microsoft.com/office/officeart/2008/layout/HorizontalMultiLevelHierarchy"/>
    <dgm:cxn modelId="{F4ECD452-97D5-4358-A585-522B1A14F12B}" type="presParOf" srcId="{14348A08-7FD9-4D90-9A49-C32F38FB8CA0}" destId="{B31FD3D8-0414-43FE-9339-858FA85BFC2D}" srcOrd="1" destOrd="0" presId="urn:microsoft.com/office/officeart/2008/layout/HorizontalMultiLevelHierarchy"/>
    <dgm:cxn modelId="{141BC06E-930D-41A5-AEF0-11CE78E6A79D}" type="presParOf" srcId="{A0EBEDB1-0723-4A0F-90BC-29AC374A8991}" destId="{68143193-CE57-4412-9FEC-489C4F2E7A1F}" srcOrd="2" destOrd="0" presId="urn:microsoft.com/office/officeart/2008/layout/HorizontalMultiLevelHierarchy"/>
    <dgm:cxn modelId="{B701FAE7-9975-4BC9-B46A-1D1287F39FD8}" type="presParOf" srcId="{68143193-CE57-4412-9FEC-489C4F2E7A1F}" destId="{D94FAB35-C15D-4824-A77E-4270D932B2BC}" srcOrd="0" destOrd="0" presId="urn:microsoft.com/office/officeart/2008/layout/HorizontalMultiLevelHierarchy"/>
    <dgm:cxn modelId="{651C2197-4270-4096-A386-12CF2EDA2849}" type="presParOf" srcId="{A0EBEDB1-0723-4A0F-90BC-29AC374A8991}" destId="{7916F1A1-7CD9-4820-B42D-7BC9FAED7165}" srcOrd="3" destOrd="0" presId="urn:microsoft.com/office/officeart/2008/layout/HorizontalMultiLevelHierarchy"/>
    <dgm:cxn modelId="{30B9996C-473C-4FCD-9EE4-D5F5EA9CC441}" type="presParOf" srcId="{7916F1A1-7CD9-4820-B42D-7BC9FAED7165}" destId="{E09553F9-FBF9-4619-9C8A-FFA9F3425459}" srcOrd="0" destOrd="0" presId="urn:microsoft.com/office/officeart/2008/layout/HorizontalMultiLevelHierarchy"/>
    <dgm:cxn modelId="{73D07E17-5943-4F4B-AD74-8C63875947A5}" type="presParOf" srcId="{7916F1A1-7CD9-4820-B42D-7BC9FAED7165}" destId="{5DCA3838-9544-485D-9A6A-C2166AFAEF45}" srcOrd="1" destOrd="0" presId="urn:microsoft.com/office/officeart/2008/layout/HorizontalMultiLevelHierarchy"/>
    <dgm:cxn modelId="{128F9098-B2F8-479C-A449-FE00B3C6E588}" type="presParOf" srcId="{A0EBEDB1-0723-4A0F-90BC-29AC374A8991}" destId="{9705799C-5094-4D2E-86BF-A0B7D831BFAA}" srcOrd="4" destOrd="0" presId="urn:microsoft.com/office/officeart/2008/layout/HorizontalMultiLevelHierarchy"/>
    <dgm:cxn modelId="{4B9E47B1-57B8-452A-8BB4-4EEF2C344ADA}" type="presParOf" srcId="{9705799C-5094-4D2E-86BF-A0B7D831BFAA}" destId="{844D520C-E2FB-46B9-9133-449AF9655455}" srcOrd="0" destOrd="0" presId="urn:microsoft.com/office/officeart/2008/layout/HorizontalMultiLevelHierarchy"/>
    <dgm:cxn modelId="{F241903A-FBB3-48C5-A69A-1D0D27EDEBBD}" type="presParOf" srcId="{A0EBEDB1-0723-4A0F-90BC-29AC374A8991}" destId="{F2F8F34C-BB77-4CCA-843E-BD4A5AF2467B}" srcOrd="5" destOrd="0" presId="urn:microsoft.com/office/officeart/2008/layout/HorizontalMultiLevelHierarchy"/>
    <dgm:cxn modelId="{6795A4E4-B8E2-4A28-9A6D-79CCCC1DE58E}" type="presParOf" srcId="{F2F8F34C-BB77-4CCA-843E-BD4A5AF2467B}" destId="{937D819A-4DDE-442E-9A23-FF6A13133734}" srcOrd="0" destOrd="0" presId="urn:microsoft.com/office/officeart/2008/layout/HorizontalMultiLevelHierarchy"/>
    <dgm:cxn modelId="{698FAC05-BB51-4FB2-A0CB-F3243BAE9391}" type="presParOf" srcId="{F2F8F34C-BB77-4CCA-843E-BD4A5AF2467B}" destId="{773628FF-F8B4-4297-8450-C13C0822AAD6}" srcOrd="1" destOrd="0" presId="urn:microsoft.com/office/officeart/2008/layout/HorizontalMultiLevelHierarchy"/>
    <dgm:cxn modelId="{EAC53FFF-6842-4D1A-B9D4-6279E2FFC0AB}" type="presParOf" srcId="{2619CCC2-8E6F-4CF7-9E0E-E600CA13DD47}" destId="{0526C622-56C5-4014-9975-E4089746D4FF}" srcOrd="4" destOrd="0" presId="urn:microsoft.com/office/officeart/2008/layout/HorizontalMultiLevelHierarchy"/>
    <dgm:cxn modelId="{76CA454D-0035-4D46-AF82-92FD7994B991}" type="presParOf" srcId="{0526C622-56C5-4014-9975-E4089746D4FF}" destId="{7FEFDA80-9A50-4630-8363-D138945B32D1}" srcOrd="0" destOrd="0" presId="urn:microsoft.com/office/officeart/2008/layout/HorizontalMultiLevelHierarchy"/>
    <dgm:cxn modelId="{75DEED69-441D-45DE-9189-2281EA056C84}" type="presParOf" srcId="{2619CCC2-8E6F-4CF7-9E0E-E600CA13DD47}" destId="{DA8EE00D-68B3-4C28-98A1-8CF5F10A623F}" srcOrd="5" destOrd="0" presId="urn:microsoft.com/office/officeart/2008/layout/HorizontalMultiLevelHierarchy"/>
    <dgm:cxn modelId="{66D5C42E-1E66-4AD9-80F5-79D035085381}" type="presParOf" srcId="{DA8EE00D-68B3-4C28-98A1-8CF5F10A623F}" destId="{9128274D-2612-4E8E-9E25-5B820396EB07}" srcOrd="0" destOrd="0" presId="urn:microsoft.com/office/officeart/2008/layout/HorizontalMultiLevelHierarchy"/>
    <dgm:cxn modelId="{7307A6C7-893C-4CAD-B91F-A08075F889F6}" type="presParOf" srcId="{DA8EE00D-68B3-4C28-98A1-8CF5F10A623F}" destId="{565C58D5-D50A-4CCF-BFDB-194492164EEE}" srcOrd="1" destOrd="0" presId="urn:microsoft.com/office/officeart/2008/layout/HorizontalMultiLevelHierarchy"/>
    <dgm:cxn modelId="{965329B1-C999-4A41-A15B-014B33E70A3E}" type="presParOf" srcId="{565C58D5-D50A-4CCF-BFDB-194492164EEE}" destId="{A27C5D59-448D-454F-B74B-C72AA799677B}" srcOrd="0" destOrd="0" presId="urn:microsoft.com/office/officeart/2008/layout/HorizontalMultiLevelHierarchy"/>
    <dgm:cxn modelId="{FA435868-210C-4D2E-8D9B-C3C2FA2BAF1F}" type="presParOf" srcId="{A27C5D59-448D-454F-B74B-C72AA799677B}" destId="{07ADCF4F-F44C-4029-B6DE-9D3611B59D19}" srcOrd="0" destOrd="0" presId="urn:microsoft.com/office/officeart/2008/layout/HorizontalMultiLevelHierarchy"/>
    <dgm:cxn modelId="{C32BD970-F4BE-400E-8F5F-DE30C98D382D}" type="presParOf" srcId="{565C58D5-D50A-4CCF-BFDB-194492164EEE}" destId="{49A081B9-364A-425B-9152-36675FC427C8}" srcOrd="1" destOrd="0" presId="urn:microsoft.com/office/officeart/2008/layout/HorizontalMultiLevelHierarchy"/>
    <dgm:cxn modelId="{462BEA4F-86E8-46F4-B837-92C365A5EBAA}" type="presParOf" srcId="{49A081B9-364A-425B-9152-36675FC427C8}" destId="{A711717C-649B-41A4-AF92-39A6869367F4}" srcOrd="0" destOrd="0" presId="urn:microsoft.com/office/officeart/2008/layout/HorizontalMultiLevelHierarchy"/>
    <dgm:cxn modelId="{DA143C7E-919A-44A8-8E18-5DFD25376A7D}" type="presParOf" srcId="{49A081B9-364A-425B-9152-36675FC427C8}" destId="{9B2252BC-CC9B-4C6F-8C7B-DB768CAF5D93}" srcOrd="1" destOrd="0" presId="urn:microsoft.com/office/officeart/2008/layout/HorizontalMultiLevelHierarchy"/>
    <dgm:cxn modelId="{845E86B1-C4B3-4261-879F-224D7CDDB303}" type="presParOf" srcId="{565C58D5-D50A-4CCF-BFDB-194492164EEE}" destId="{33B8A14F-9D0F-469D-8D35-F2A3E73843A3}" srcOrd="2" destOrd="0" presId="urn:microsoft.com/office/officeart/2008/layout/HorizontalMultiLevelHierarchy"/>
    <dgm:cxn modelId="{1B73B4DA-1625-4132-AEDB-E86B9B3EC95D}" type="presParOf" srcId="{33B8A14F-9D0F-469D-8D35-F2A3E73843A3}" destId="{00B573D5-144C-4AE6-9016-67EC2A2CE932}" srcOrd="0" destOrd="0" presId="urn:microsoft.com/office/officeart/2008/layout/HorizontalMultiLevelHierarchy"/>
    <dgm:cxn modelId="{1DA03486-136F-4952-9496-02F0817B7688}" type="presParOf" srcId="{565C58D5-D50A-4CCF-BFDB-194492164EEE}" destId="{55C479E0-0546-4071-99C1-C92D388A8C40}" srcOrd="3" destOrd="0" presId="urn:microsoft.com/office/officeart/2008/layout/HorizontalMultiLevelHierarchy"/>
    <dgm:cxn modelId="{B5C971A7-D074-4507-B7CB-64FD95D2D7E0}" type="presParOf" srcId="{55C479E0-0546-4071-99C1-C92D388A8C40}" destId="{AD734A0A-42DE-4D5E-ABC6-0CFCB84EC804}" srcOrd="0" destOrd="0" presId="urn:microsoft.com/office/officeart/2008/layout/HorizontalMultiLevelHierarchy"/>
    <dgm:cxn modelId="{EF226F5A-4C8F-46A0-9EF8-9BE7F5EFC5B6}" type="presParOf" srcId="{55C479E0-0546-4071-99C1-C92D388A8C40}" destId="{41069F06-ADB8-4B86-A7F6-4BCF9B90CAE0}" srcOrd="1" destOrd="0" presId="urn:microsoft.com/office/officeart/2008/layout/HorizontalMultiLevelHierarchy"/>
    <dgm:cxn modelId="{3F151FDE-2799-4D23-998E-CA3842EB141E}" type="presParOf" srcId="{41069F06-ADB8-4B86-A7F6-4BCF9B90CAE0}" destId="{CADB72A3-9952-40F3-B5AD-642DB0D13E56}" srcOrd="0" destOrd="0" presId="urn:microsoft.com/office/officeart/2008/layout/HorizontalMultiLevelHierarchy"/>
    <dgm:cxn modelId="{17A4C59C-1E37-4389-8976-E2621771DF9E}" type="presParOf" srcId="{CADB72A3-9952-40F3-B5AD-642DB0D13E56}" destId="{EE60C296-D0EB-405A-97CE-E44A7CB75B9E}" srcOrd="0" destOrd="0" presId="urn:microsoft.com/office/officeart/2008/layout/HorizontalMultiLevelHierarchy"/>
    <dgm:cxn modelId="{C98C19A3-F572-401B-9E15-313189E7B343}" type="presParOf" srcId="{41069F06-ADB8-4B86-A7F6-4BCF9B90CAE0}" destId="{97C969FA-4569-4577-B99F-D66955EDE17F}" srcOrd="1" destOrd="0" presId="urn:microsoft.com/office/officeart/2008/layout/HorizontalMultiLevelHierarchy"/>
    <dgm:cxn modelId="{544D9AC2-95BC-49A9-9307-6B8F91A110E8}" type="presParOf" srcId="{97C969FA-4569-4577-B99F-D66955EDE17F}" destId="{897EFCF8-6749-4BE5-8DC1-AEDE791F2E5C}" srcOrd="0" destOrd="0" presId="urn:microsoft.com/office/officeart/2008/layout/HorizontalMultiLevelHierarchy"/>
    <dgm:cxn modelId="{F1D7AAFA-19D2-48F2-A5E3-8DD581C2659B}" type="presParOf" srcId="{97C969FA-4569-4577-B99F-D66955EDE17F}" destId="{652765DC-4BDE-4B00-9B3D-4AE0A0EFE8F6}" srcOrd="1" destOrd="0" presId="urn:microsoft.com/office/officeart/2008/layout/HorizontalMultiLevelHierarchy"/>
    <dgm:cxn modelId="{AA9FFD9E-5C98-4D2E-916C-EA03FA053B5C}" type="presParOf" srcId="{41069F06-ADB8-4B86-A7F6-4BCF9B90CAE0}" destId="{55A2CDBD-4B42-4E52-B1DC-FEDE63884560}" srcOrd="2" destOrd="0" presId="urn:microsoft.com/office/officeart/2008/layout/HorizontalMultiLevelHierarchy"/>
    <dgm:cxn modelId="{D2AFD560-0019-44AF-A5F6-C39A48A6A658}" type="presParOf" srcId="{55A2CDBD-4B42-4E52-B1DC-FEDE63884560}" destId="{932E1279-5780-42D9-8119-42D68B429A66}" srcOrd="0" destOrd="0" presId="urn:microsoft.com/office/officeart/2008/layout/HorizontalMultiLevelHierarchy"/>
    <dgm:cxn modelId="{EC052256-4DC2-4E78-8FA3-7FA890835CC5}" type="presParOf" srcId="{41069F06-ADB8-4B86-A7F6-4BCF9B90CAE0}" destId="{0E889AF7-0D6F-4E6D-B5E0-D6FECD41445B}" srcOrd="3" destOrd="0" presId="urn:microsoft.com/office/officeart/2008/layout/HorizontalMultiLevelHierarchy"/>
    <dgm:cxn modelId="{00A83BDA-7F4E-4218-8BEA-AC310440F9DB}" type="presParOf" srcId="{0E889AF7-0D6F-4E6D-B5E0-D6FECD41445B}" destId="{7DDA83BE-FB23-48EF-9470-C884ABD80983}" srcOrd="0" destOrd="0" presId="urn:microsoft.com/office/officeart/2008/layout/HorizontalMultiLevelHierarchy"/>
    <dgm:cxn modelId="{33B154C2-E424-4603-9D8B-631B7E127EE9}" type="presParOf" srcId="{0E889AF7-0D6F-4E6D-B5E0-D6FECD41445B}" destId="{A98534B0-B560-414C-8C90-816624ADC710}" srcOrd="1" destOrd="0" presId="urn:microsoft.com/office/officeart/2008/layout/HorizontalMultiLevelHierarchy"/>
    <dgm:cxn modelId="{A102F5F5-0D84-4C75-888D-01C4EEE96F96}" type="presParOf" srcId="{41069F06-ADB8-4B86-A7F6-4BCF9B90CAE0}" destId="{2252CF3C-FDC6-433F-BDDC-690709074B4E}" srcOrd="4" destOrd="0" presId="urn:microsoft.com/office/officeart/2008/layout/HorizontalMultiLevelHierarchy"/>
    <dgm:cxn modelId="{2A4CECD9-D6C1-4307-9704-AF0B779B0E5D}" type="presParOf" srcId="{2252CF3C-FDC6-433F-BDDC-690709074B4E}" destId="{2210F757-3026-4DBE-AA4E-372B189ECB0B}" srcOrd="0" destOrd="0" presId="urn:microsoft.com/office/officeart/2008/layout/HorizontalMultiLevelHierarchy"/>
    <dgm:cxn modelId="{49CB086F-4135-4ED6-A141-6ACF3E8CDAE3}" type="presParOf" srcId="{41069F06-ADB8-4B86-A7F6-4BCF9B90CAE0}" destId="{6C44D887-E564-41C7-9717-F6897CC8E6D9}" srcOrd="5" destOrd="0" presId="urn:microsoft.com/office/officeart/2008/layout/HorizontalMultiLevelHierarchy"/>
    <dgm:cxn modelId="{1FC9EB77-956F-4E93-9843-0443C603EB02}" type="presParOf" srcId="{6C44D887-E564-41C7-9717-F6897CC8E6D9}" destId="{431AFE2A-5274-46E9-8739-69F49B87D5ED}" srcOrd="0" destOrd="0" presId="urn:microsoft.com/office/officeart/2008/layout/HorizontalMultiLevelHierarchy"/>
    <dgm:cxn modelId="{D6599A45-ABA9-45DF-9357-9FDAF8D2281E}" type="presParOf" srcId="{6C44D887-E564-41C7-9717-F6897CC8E6D9}" destId="{1A011D6D-DB0B-410D-AAC6-0CA4DE52E5EE}" srcOrd="1" destOrd="0" presId="urn:microsoft.com/office/officeart/2008/layout/HorizontalMultiLevelHierarchy"/>
    <dgm:cxn modelId="{82FD06A9-C80F-4060-9DEE-D2B3B4E6F084}" type="presParOf" srcId="{1A011D6D-DB0B-410D-AAC6-0CA4DE52E5EE}" destId="{7058A1E5-5199-4F17-A74C-5C412FD3F8AA}" srcOrd="0" destOrd="0" presId="urn:microsoft.com/office/officeart/2008/layout/HorizontalMultiLevelHierarchy"/>
    <dgm:cxn modelId="{2639E896-AAE6-422B-95C4-0EE6E7620E2A}" type="presParOf" srcId="{7058A1E5-5199-4F17-A74C-5C412FD3F8AA}" destId="{F7405F78-5C97-474C-9013-A1700D237485}" srcOrd="0" destOrd="0" presId="urn:microsoft.com/office/officeart/2008/layout/HorizontalMultiLevelHierarchy"/>
    <dgm:cxn modelId="{54E32E6E-A2F5-4442-AA9B-541F7469733D}" type="presParOf" srcId="{1A011D6D-DB0B-410D-AAC6-0CA4DE52E5EE}" destId="{1F9853EC-246F-4EE4-8D27-48A37D99C90B}" srcOrd="1" destOrd="0" presId="urn:microsoft.com/office/officeart/2008/layout/HorizontalMultiLevelHierarchy"/>
    <dgm:cxn modelId="{BBA64442-A567-4476-9D77-228810BC8710}" type="presParOf" srcId="{1F9853EC-246F-4EE4-8D27-48A37D99C90B}" destId="{9F787E00-561F-4A66-8959-E2E8F261A8C1}" srcOrd="0" destOrd="0" presId="urn:microsoft.com/office/officeart/2008/layout/HorizontalMultiLevelHierarchy"/>
    <dgm:cxn modelId="{254645DD-6E84-4A67-972D-4F9DE982F3E4}" type="presParOf" srcId="{1F9853EC-246F-4EE4-8D27-48A37D99C90B}" destId="{AAC074EF-D36C-4E3A-95A5-F7AFC3D51BBF}" srcOrd="1" destOrd="0" presId="urn:microsoft.com/office/officeart/2008/layout/HorizontalMultiLevelHierarchy"/>
    <dgm:cxn modelId="{9D4C8EB4-0E07-41E1-ACEE-DAADF139498D}" type="presParOf" srcId="{1A011D6D-DB0B-410D-AAC6-0CA4DE52E5EE}" destId="{5953705B-07D6-4322-81EA-F4BFF5C42505}" srcOrd="2" destOrd="0" presId="urn:microsoft.com/office/officeart/2008/layout/HorizontalMultiLevelHierarchy"/>
    <dgm:cxn modelId="{2637B580-EA76-4369-8F19-C9A5DE337D1F}" type="presParOf" srcId="{5953705B-07D6-4322-81EA-F4BFF5C42505}" destId="{A4753947-ABB0-409B-B052-9211CF8A1B5C}" srcOrd="0" destOrd="0" presId="urn:microsoft.com/office/officeart/2008/layout/HorizontalMultiLevelHierarchy"/>
    <dgm:cxn modelId="{8563A588-18CB-46EE-B2E3-40EC64EDAB3D}" type="presParOf" srcId="{1A011D6D-DB0B-410D-AAC6-0CA4DE52E5EE}" destId="{9FF22E02-7EF4-40CD-B127-2DDFFF99646E}" srcOrd="3" destOrd="0" presId="urn:microsoft.com/office/officeart/2008/layout/HorizontalMultiLevelHierarchy"/>
    <dgm:cxn modelId="{1EDD3004-D8FF-45B4-AD9C-94CA7584699B}" type="presParOf" srcId="{9FF22E02-7EF4-40CD-B127-2DDFFF99646E}" destId="{B3F8A2F8-76BC-41D5-ABE5-C1DC5923FCC9}" srcOrd="0" destOrd="0" presId="urn:microsoft.com/office/officeart/2008/layout/HorizontalMultiLevelHierarchy"/>
    <dgm:cxn modelId="{C73B6E0D-E808-47D9-9EB7-4B028169BDBF}" type="presParOf" srcId="{9FF22E02-7EF4-40CD-B127-2DDFFF99646E}" destId="{0BE6C883-BDB2-46A5-BD35-D801B306BEAA}" srcOrd="1" destOrd="0" presId="urn:microsoft.com/office/officeart/2008/layout/HorizontalMultiLevelHierarchy"/>
    <dgm:cxn modelId="{20C86696-160F-4165-8D76-4973F25C35E6}" type="presParOf" srcId="{0BE6C883-BDB2-46A5-BD35-D801B306BEAA}" destId="{092E85CE-2289-4FB4-9664-506F5BA58048}" srcOrd="0" destOrd="0" presId="urn:microsoft.com/office/officeart/2008/layout/HorizontalMultiLevelHierarchy"/>
    <dgm:cxn modelId="{5E461817-D344-4FBA-AA7E-B3E11F3B34A7}" type="presParOf" srcId="{092E85CE-2289-4FB4-9664-506F5BA58048}" destId="{CAB41ABC-179F-465F-8101-34425550C4D2}" srcOrd="0" destOrd="0" presId="urn:microsoft.com/office/officeart/2008/layout/HorizontalMultiLevelHierarchy"/>
    <dgm:cxn modelId="{C6DB2D56-26F0-4686-86E2-D3600D960BAC}" type="presParOf" srcId="{0BE6C883-BDB2-46A5-BD35-D801B306BEAA}" destId="{5B2B6350-4F00-4B33-865E-43ECCD5B650D}" srcOrd="1" destOrd="0" presId="urn:microsoft.com/office/officeart/2008/layout/HorizontalMultiLevelHierarchy"/>
    <dgm:cxn modelId="{71B42597-FC23-4604-A085-780F035D39EF}" type="presParOf" srcId="{5B2B6350-4F00-4B33-865E-43ECCD5B650D}" destId="{7FFED584-6DA8-4259-987A-A2343E3A1DB4}" srcOrd="0" destOrd="0" presId="urn:microsoft.com/office/officeart/2008/layout/HorizontalMultiLevelHierarchy"/>
    <dgm:cxn modelId="{CDDC4777-315D-466C-B904-5354955AB77F}" type="presParOf" srcId="{5B2B6350-4F00-4B33-865E-43ECCD5B650D}" destId="{7C2D74A2-D355-496A-BF3E-3C201CDBC860}" srcOrd="1" destOrd="0" presId="urn:microsoft.com/office/officeart/2008/layout/HorizontalMultiLevelHierarchy"/>
    <dgm:cxn modelId="{B9AE23C3-E6FA-47C0-AB3D-D20E3E923C2E}" type="presParOf" srcId="{0BE6C883-BDB2-46A5-BD35-D801B306BEAA}" destId="{6084008E-86FD-4219-891E-3C68AA25EF3D}" srcOrd="2" destOrd="0" presId="urn:microsoft.com/office/officeart/2008/layout/HorizontalMultiLevelHierarchy"/>
    <dgm:cxn modelId="{D9FCCF40-D7DD-4796-B289-6C8E00E4BB64}" type="presParOf" srcId="{6084008E-86FD-4219-891E-3C68AA25EF3D}" destId="{85F7D8F5-8B90-4F9B-B084-AE5F5375A074}" srcOrd="0" destOrd="0" presId="urn:microsoft.com/office/officeart/2008/layout/HorizontalMultiLevelHierarchy"/>
    <dgm:cxn modelId="{59946D66-2650-4D0B-8576-45BDD6E27885}" type="presParOf" srcId="{0BE6C883-BDB2-46A5-BD35-D801B306BEAA}" destId="{C34694CF-C488-490F-9196-6B7755044373}" srcOrd="3" destOrd="0" presId="urn:microsoft.com/office/officeart/2008/layout/HorizontalMultiLevelHierarchy"/>
    <dgm:cxn modelId="{06C1D056-016C-440D-9F1F-B0D99E066829}" type="presParOf" srcId="{C34694CF-C488-490F-9196-6B7755044373}" destId="{7734381A-E78C-4C67-AE52-19EB4F7A16AD}" srcOrd="0" destOrd="0" presId="urn:microsoft.com/office/officeart/2008/layout/HorizontalMultiLevelHierarchy"/>
    <dgm:cxn modelId="{598A1B6F-EE70-43B5-A244-BA4E32BD3360}" type="presParOf" srcId="{C34694CF-C488-490F-9196-6B7755044373}" destId="{479544B6-8AC3-4F58-BCC8-450D386406B4}" srcOrd="1" destOrd="0" presId="urn:microsoft.com/office/officeart/2008/layout/HorizontalMultiLevelHierarchy"/>
    <dgm:cxn modelId="{07F9A8E1-F872-4EA5-9403-5F9BF2E70996}" type="presParOf" srcId="{0BE6C883-BDB2-46A5-BD35-D801B306BEAA}" destId="{CA9B12D6-FC16-4E66-BCF7-9319077AD832}" srcOrd="4" destOrd="0" presId="urn:microsoft.com/office/officeart/2008/layout/HorizontalMultiLevelHierarchy"/>
    <dgm:cxn modelId="{8A122673-878F-42E2-80CB-570E0141A032}" type="presParOf" srcId="{CA9B12D6-FC16-4E66-BCF7-9319077AD832}" destId="{F7F02F55-3EE1-4133-9340-0419067114B9}" srcOrd="0" destOrd="0" presId="urn:microsoft.com/office/officeart/2008/layout/HorizontalMultiLevelHierarchy"/>
    <dgm:cxn modelId="{2CDEDF10-9DDA-4E46-9B94-4D88F0CDDA7A}" type="presParOf" srcId="{0BE6C883-BDB2-46A5-BD35-D801B306BEAA}" destId="{260716FC-8B7C-437A-BCEC-E586D0B2B79D}" srcOrd="5" destOrd="0" presId="urn:microsoft.com/office/officeart/2008/layout/HorizontalMultiLevelHierarchy"/>
    <dgm:cxn modelId="{06664CA2-B8CB-4862-9E0E-B469FD5FA86E}" type="presParOf" srcId="{260716FC-8B7C-437A-BCEC-E586D0B2B79D}" destId="{705C481E-98DF-488E-8C0F-17111C0F1C21}" srcOrd="0" destOrd="0" presId="urn:microsoft.com/office/officeart/2008/layout/HorizontalMultiLevelHierarchy"/>
    <dgm:cxn modelId="{F970178D-CADD-4F88-B4F1-70670BA45AD0}" type="presParOf" srcId="{260716FC-8B7C-437A-BCEC-E586D0B2B79D}" destId="{4202BEB8-1881-4F8F-B6D5-491F7EBD2B22}" srcOrd="1" destOrd="0" presId="urn:microsoft.com/office/officeart/2008/layout/HorizontalMultiLevelHierarchy"/>
    <dgm:cxn modelId="{9F115817-9A9D-45F6-B8E8-3CF54B423CF6}" type="presParOf" srcId="{1A011D6D-DB0B-410D-AAC6-0CA4DE52E5EE}" destId="{8970EAFF-0463-424D-B0AF-4F6E3834B89B}" srcOrd="4" destOrd="0" presId="urn:microsoft.com/office/officeart/2008/layout/HorizontalMultiLevelHierarchy"/>
    <dgm:cxn modelId="{924EB0BD-0D0F-4B9D-B4DC-8241CE63DE7D}" type="presParOf" srcId="{8970EAFF-0463-424D-B0AF-4F6E3834B89B}" destId="{BC2FFD43-1298-4035-A749-E7BAC24C063A}" srcOrd="0" destOrd="0" presId="urn:microsoft.com/office/officeart/2008/layout/HorizontalMultiLevelHierarchy"/>
    <dgm:cxn modelId="{FCA78F14-82ED-497B-A6F0-6D4EF454720D}" type="presParOf" srcId="{1A011D6D-DB0B-410D-AAC6-0CA4DE52E5EE}" destId="{646D27AE-145E-493F-80F8-B1639C506E8D}" srcOrd="5" destOrd="0" presId="urn:microsoft.com/office/officeart/2008/layout/HorizontalMultiLevelHierarchy"/>
    <dgm:cxn modelId="{9449C0C2-EDDD-4921-99ED-C8EB94D8C4A9}" type="presParOf" srcId="{646D27AE-145E-493F-80F8-B1639C506E8D}" destId="{7B4B51F1-8368-4748-AAA6-85C1B11FAEF2}" srcOrd="0" destOrd="0" presId="urn:microsoft.com/office/officeart/2008/layout/HorizontalMultiLevelHierarchy"/>
    <dgm:cxn modelId="{74F7809A-E16A-4578-A7BA-60DCE5D8C8B7}" type="presParOf" srcId="{646D27AE-145E-493F-80F8-B1639C506E8D}" destId="{93DDA6CC-2F6D-452A-B933-07AFEEBF62A3}" srcOrd="1" destOrd="0" presId="urn:microsoft.com/office/officeart/2008/layout/HorizontalMultiLevelHierarchy"/>
    <dgm:cxn modelId="{C712E673-D2D5-4E96-9ED0-8200157F5A41}" type="presParOf" srcId="{93DDA6CC-2F6D-452A-B933-07AFEEBF62A3}" destId="{AAF4E093-CF28-4C00-A1FD-524B46BC8B3C}" srcOrd="0" destOrd="0" presId="urn:microsoft.com/office/officeart/2008/layout/HorizontalMultiLevelHierarchy"/>
    <dgm:cxn modelId="{D9B91868-45E1-445B-BE21-F52F4D66D460}" type="presParOf" srcId="{AAF4E093-CF28-4C00-A1FD-524B46BC8B3C}" destId="{B3F9A21F-7B62-4AE3-B415-644D29E25FEA}" srcOrd="0" destOrd="0" presId="urn:microsoft.com/office/officeart/2008/layout/HorizontalMultiLevelHierarchy"/>
    <dgm:cxn modelId="{84EB16DF-E6E3-42E4-BC7F-126CEAE88A8E}" type="presParOf" srcId="{93DDA6CC-2F6D-452A-B933-07AFEEBF62A3}" destId="{5C9AEBC8-AB20-4F13-A468-45D14A3C11CF}" srcOrd="1" destOrd="0" presId="urn:microsoft.com/office/officeart/2008/layout/HorizontalMultiLevelHierarchy"/>
    <dgm:cxn modelId="{994C59FC-EE79-40BD-988C-71848E112A3F}" type="presParOf" srcId="{5C9AEBC8-AB20-4F13-A468-45D14A3C11CF}" destId="{4723E439-93A4-4238-8CAC-CDEA16B1E921}" srcOrd="0" destOrd="0" presId="urn:microsoft.com/office/officeart/2008/layout/HorizontalMultiLevelHierarchy"/>
    <dgm:cxn modelId="{73E0BB95-918C-4FDE-BD8C-A897DB37995D}" type="presParOf" srcId="{5C9AEBC8-AB20-4F13-A468-45D14A3C11CF}" destId="{74D75DF8-29F7-4B37-8E9F-01B813B8EBBE}" srcOrd="1" destOrd="0" presId="urn:microsoft.com/office/officeart/2008/layout/HorizontalMultiLevelHierarchy"/>
    <dgm:cxn modelId="{5DD31F4F-DF1E-4BDD-81BB-3D1C75D96F73}" type="presParOf" srcId="{93DDA6CC-2F6D-452A-B933-07AFEEBF62A3}" destId="{213CFF09-7FCE-4794-B0AA-73769812F4A1}" srcOrd="2" destOrd="0" presId="urn:microsoft.com/office/officeart/2008/layout/HorizontalMultiLevelHierarchy"/>
    <dgm:cxn modelId="{69356050-D0A4-47F6-8C3B-C82C3ECB9BF6}" type="presParOf" srcId="{213CFF09-7FCE-4794-B0AA-73769812F4A1}" destId="{D3382D15-A839-4217-8EBA-01CAE4172993}" srcOrd="0" destOrd="0" presId="urn:microsoft.com/office/officeart/2008/layout/HorizontalMultiLevelHierarchy"/>
    <dgm:cxn modelId="{D7FAB456-149B-4CA7-9718-20612C07E94E}" type="presParOf" srcId="{93DDA6CC-2F6D-452A-B933-07AFEEBF62A3}" destId="{C4BFDFFD-716F-44CA-B462-97BC2E1216AF}" srcOrd="3" destOrd="0" presId="urn:microsoft.com/office/officeart/2008/layout/HorizontalMultiLevelHierarchy"/>
    <dgm:cxn modelId="{62D860A3-AB7B-4866-ABA5-0E34A1CF7609}" type="presParOf" srcId="{C4BFDFFD-716F-44CA-B462-97BC2E1216AF}" destId="{74A5FC34-D39F-4273-8428-579BD5000EBF}" srcOrd="0" destOrd="0" presId="urn:microsoft.com/office/officeart/2008/layout/HorizontalMultiLevelHierarchy"/>
    <dgm:cxn modelId="{2EA37155-0D05-4A33-853F-8C7E9FC2C10C}" type="presParOf" srcId="{C4BFDFFD-716F-44CA-B462-97BC2E1216AF}" destId="{6AAE1DFE-F509-44E3-A881-78C5B580CDA9}" srcOrd="1" destOrd="0" presId="urn:microsoft.com/office/officeart/2008/layout/HorizontalMultiLevelHierarchy"/>
    <dgm:cxn modelId="{F68163F4-544F-410B-9450-4D5B04ACEBF4}" type="presParOf" srcId="{93DDA6CC-2F6D-452A-B933-07AFEEBF62A3}" destId="{33B4B3A9-01E9-45FB-82D4-992733FEC3B7}" srcOrd="4" destOrd="0" presId="urn:microsoft.com/office/officeart/2008/layout/HorizontalMultiLevelHierarchy"/>
    <dgm:cxn modelId="{96D2F4D8-8AA2-4D4C-81DC-BF6807EE63A2}" type="presParOf" srcId="{33B4B3A9-01E9-45FB-82D4-992733FEC3B7}" destId="{65730D2D-C846-4FDB-9A46-2D0056A3F55E}" srcOrd="0" destOrd="0" presId="urn:microsoft.com/office/officeart/2008/layout/HorizontalMultiLevelHierarchy"/>
    <dgm:cxn modelId="{FD5C81C9-54FC-46DF-A877-28AB18BDD4EC}" type="presParOf" srcId="{93DDA6CC-2F6D-452A-B933-07AFEEBF62A3}" destId="{B3889E56-B613-4F3D-9DE3-A02B1B22E33E}" srcOrd="5" destOrd="0" presId="urn:microsoft.com/office/officeart/2008/layout/HorizontalMultiLevelHierarchy"/>
    <dgm:cxn modelId="{F4CCB4BA-65C8-49D1-928C-40360F9B0499}" type="presParOf" srcId="{B3889E56-B613-4F3D-9DE3-A02B1B22E33E}" destId="{395B710F-F7C8-4004-99AE-9C46192CC00E}" srcOrd="0" destOrd="0" presId="urn:microsoft.com/office/officeart/2008/layout/HorizontalMultiLevelHierarchy"/>
    <dgm:cxn modelId="{94884275-DB58-49A5-BA6B-033A3F2C9E63}" type="presParOf" srcId="{B3889E56-B613-4F3D-9DE3-A02B1B22E33E}" destId="{14498025-89E9-4846-AD77-CF161E68E4BE}" srcOrd="1" destOrd="0" presId="urn:microsoft.com/office/officeart/2008/layout/HorizontalMultiLevelHierarchy"/>
    <dgm:cxn modelId="{1370EEB9-CFEB-4814-9D62-5A4E39899FDD}" type="presParOf" srcId="{41069F06-ADB8-4B86-A7F6-4BCF9B90CAE0}" destId="{A81A0AB6-A6D3-4E06-8954-C177AD4F039E}" srcOrd="6" destOrd="0" presId="urn:microsoft.com/office/officeart/2008/layout/HorizontalMultiLevelHierarchy"/>
    <dgm:cxn modelId="{3254E1C9-D9EC-4D04-AF11-9DE8D15C93CB}" type="presParOf" srcId="{A81A0AB6-A6D3-4E06-8954-C177AD4F039E}" destId="{8DA53D01-CD7F-4B4D-9B74-53B736A1EA62}" srcOrd="0" destOrd="0" presId="urn:microsoft.com/office/officeart/2008/layout/HorizontalMultiLevelHierarchy"/>
    <dgm:cxn modelId="{1E3BF14F-C283-41F3-9DA8-9D1B2D59A962}" type="presParOf" srcId="{41069F06-ADB8-4B86-A7F6-4BCF9B90CAE0}" destId="{BB6F16CB-9E36-447C-8682-A7597D7AEAE0}" srcOrd="7" destOrd="0" presId="urn:microsoft.com/office/officeart/2008/layout/HorizontalMultiLevelHierarchy"/>
    <dgm:cxn modelId="{5CD341AE-3BF2-435C-A926-2CDFA17F0B20}" type="presParOf" srcId="{BB6F16CB-9E36-447C-8682-A7597D7AEAE0}" destId="{647D54DA-8181-4144-B4B4-CA3019C4FF1F}" srcOrd="0" destOrd="0" presId="urn:microsoft.com/office/officeart/2008/layout/HorizontalMultiLevelHierarchy"/>
    <dgm:cxn modelId="{F4217678-C0D0-4245-AA55-491815DDEB7E}" type="presParOf" srcId="{BB6F16CB-9E36-447C-8682-A7597D7AEAE0}" destId="{08FACD93-9A68-4658-A528-117E89D3D1B1}" srcOrd="1" destOrd="0" presId="urn:microsoft.com/office/officeart/2008/layout/HorizontalMultiLevelHierarchy"/>
    <dgm:cxn modelId="{84DC3F7B-8E5F-4452-895A-44DB0624F808}" type="presParOf" srcId="{08FACD93-9A68-4658-A528-117E89D3D1B1}" destId="{6A5505F0-9133-49A0-995B-96FC0B7C293A}" srcOrd="0" destOrd="0" presId="urn:microsoft.com/office/officeart/2008/layout/HorizontalMultiLevelHierarchy"/>
    <dgm:cxn modelId="{55248473-7E52-46F2-96D0-2F4ADED73BDF}" type="presParOf" srcId="{6A5505F0-9133-49A0-995B-96FC0B7C293A}" destId="{9AAACFD1-3E5B-42E0-A81F-0155360F5730}" srcOrd="0" destOrd="0" presId="urn:microsoft.com/office/officeart/2008/layout/HorizontalMultiLevelHierarchy"/>
    <dgm:cxn modelId="{6FD5F9F9-309E-4227-AC64-E00518D55ADE}" type="presParOf" srcId="{08FACD93-9A68-4658-A528-117E89D3D1B1}" destId="{30F791AD-45A2-46E4-AA1F-EE9DFACDF932}" srcOrd="1" destOrd="0" presId="urn:microsoft.com/office/officeart/2008/layout/HorizontalMultiLevelHierarchy"/>
    <dgm:cxn modelId="{0C1EF4E7-6E82-4815-8D79-EA133648E7CA}" type="presParOf" srcId="{30F791AD-45A2-46E4-AA1F-EE9DFACDF932}" destId="{7BCE51F3-6CA5-46CB-B176-0B9D5A5F5C5D}" srcOrd="0" destOrd="0" presId="urn:microsoft.com/office/officeart/2008/layout/HorizontalMultiLevelHierarchy"/>
    <dgm:cxn modelId="{99F4AD1F-8E86-4A09-A529-AC79108B57D7}" type="presParOf" srcId="{30F791AD-45A2-46E4-AA1F-EE9DFACDF932}" destId="{066380AD-934E-4065-BEA1-1BEC0115D7E6}" srcOrd="1" destOrd="0" presId="urn:microsoft.com/office/officeart/2008/layout/HorizontalMultiLevelHierarchy"/>
    <dgm:cxn modelId="{E7D60158-88ED-4014-BB8B-D1F577576179}" type="presParOf" srcId="{08FACD93-9A68-4658-A528-117E89D3D1B1}" destId="{A322965F-BF08-4288-8B04-2A3A0FD5615F}" srcOrd="2" destOrd="0" presId="urn:microsoft.com/office/officeart/2008/layout/HorizontalMultiLevelHierarchy"/>
    <dgm:cxn modelId="{D86FFA38-0B5E-400D-9D21-B3C4F077A043}" type="presParOf" srcId="{A322965F-BF08-4288-8B04-2A3A0FD5615F}" destId="{E3E246E0-C5DA-420F-901F-EC61947D0E0C}" srcOrd="0" destOrd="0" presId="urn:microsoft.com/office/officeart/2008/layout/HorizontalMultiLevelHierarchy"/>
    <dgm:cxn modelId="{CFF38E07-6890-48C9-83C2-B34263CBCEC1}" type="presParOf" srcId="{08FACD93-9A68-4658-A528-117E89D3D1B1}" destId="{B2DB5C1A-196F-4853-86DB-9FC34132E619}" srcOrd="3" destOrd="0" presId="urn:microsoft.com/office/officeart/2008/layout/HorizontalMultiLevelHierarchy"/>
    <dgm:cxn modelId="{0CF6CFD5-0CA1-4E15-9CEB-A97F12B57F08}" type="presParOf" srcId="{B2DB5C1A-196F-4853-86DB-9FC34132E619}" destId="{B6217119-13FB-43E2-8136-2FF548D0C5CE}" srcOrd="0" destOrd="0" presId="urn:microsoft.com/office/officeart/2008/layout/HorizontalMultiLevelHierarchy"/>
    <dgm:cxn modelId="{B7DD18E0-3FC1-4817-BC08-51680714602B}" type="presParOf" srcId="{B2DB5C1A-196F-4853-86DB-9FC34132E619}" destId="{46874134-4AA4-4440-83B1-557A8E3029BD}" srcOrd="1" destOrd="0" presId="urn:microsoft.com/office/officeart/2008/layout/HorizontalMultiLevelHierarchy"/>
    <dgm:cxn modelId="{6E9C5155-8517-4590-A968-28D6EB2B81F7}" type="presParOf" srcId="{41069F06-ADB8-4B86-A7F6-4BCF9B90CAE0}" destId="{84EBA9B6-D1C3-40C1-A356-FD9D18BA268C}" srcOrd="8" destOrd="0" presId="urn:microsoft.com/office/officeart/2008/layout/HorizontalMultiLevelHierarchy"/>
    <dgm:cxn modelId="{9F8BCA0C-0059-43A4-9FB4-6179726B9E84}" type="presParOf" srcId="{84EBA9B6-D1C3-40C1-A356-FD9D18BA268C}" destId="{6E5A91F7-099E-4FF7-A4CC-4650CC9F63D5}" srcOrd="0" destOrd="0" presId="urn:microsoft.com/office/officeart/2008/layout/HorizontalMultiLevelHierarchy"/>
    <dgm:cxn modelId="{5A031517-18A2-41BF-AB4E-44F4523A1557}" type="presParOf" srcId="{41069F06-ADB8-4B86-A7F6-4BCF9B90CAE0}" destId="{DE651127-D377-4C93-9B46-B82A63AD8FA8}" srcOrd="9" destOrd="0" presId="urn:microsoft.com/office/officeart/2008/layout/HorizontalMultiLevelHierarchy"/>
    <dgm:cxn modelId="{843E2E87-DB70-4E62-8770-2AE95D1196BC}" type="presParOf" srcId="{DE651127-D377-4C93-9B46-B82A63AD8FA8}" destId="{B676B9DB-530C-4667-A6FF-6358C2C3D2F2}" srcOrd="0" destOrd="0" presId="urn:microsoft.com/office/officeart/2008/layout/HorizontalMultiLevelHierarchy"/>
    <dgm:cxn modelId="{B85DDD3C-DA83-4352-9285-E7D0AE36B290}" type="presParOf" srcId="{DE651127-D377-4C93-9B46-B82A63AD8FA8}" destId="{22458852-D74F-4113-A20D-0B5B681042BF}" srcOrd="1" destOrd="0" presId="urn:microsoft.com/office/officeart/2008/layout/HorizontalMultiLevelHierarchy"/>
    <dgm:cxn modelId="{3826B448-A4E8-4E2F-BFF4-A40BFE0B2C8C}" type="presParOf" srcId="{565C58D5-D50A-4CCF-BFDB-194492164EEE}" destId="{C0C17B86-0F7B-4C2E-AD47-6615556B8EC6}" srcOrd="4" destOrd="0" presId="urn:microsoft.com/office/officeart/2008/layout/HorizontalMultiLevelHierarchy"/>
    <dgm:cxn modelId="{160D7A97-0843-49A4-ACE0-9F6492C87144}" type="presParOf" srcId="{C0C17B86-0F7B-4C2E-AD47-6615556B8EC6}" destId="{65A10B49-893C-48EF-815E-C5468BCBF823}" srcOrd="0" destOrd="0" presId="urn:microsoft.com/office/officeart/2008/layout/HorizontalMultiLevelHierarchy"/>
    <dgm:cxn modelId="{A083D450-26D1-4217-BB65-E90414C0597C}" type="presParOf" srcId="{565C58D5-D50A-4CCF-BFDB-194492164EEE}" destId="{64F1B81B-93A3-4A03-A4F7-1D9B04B907B8}" srcOrd="5" destOrd="0" presId="urn:microsoft.com/office/officeart/2008/layout/HorizontalMultiLevelHierarchy"/>
    <dgm:cxn modelId="{E222B9E9-3019-49CA-BFF7-F99AD36B24B6}" type="presParOf" srcId="{64F1B81B-93A3-4A03-A4F7-1D9B04B907B8}" destId="{D53CA291-81B2-4936-BC12-22C8989A9D2F}" srcOrd="0" destOrd="0" presId="urn:microsoft.com/office/officeart/2008/layout/HorizontalMultiLevelHierarchy"/>
    <dgm:cxn modelId="{C55F06EE-F09F-4454-A64F-82BAE788EC41}" type="presParOf" srcId="{64F1B81B-93A3-4A03-A4F7-1D9B04B907B8}" destId="{95C1C4EA-EDED-4280-848E-A46A13EB03AB}" srcOrd="1" destOrd="0" presId="urn:microsoft.com/office/officeart/2008/layout/HorizontalMultiLevelHierarchy"/>
    <dgm:cxn modelId="{8AAA6D90-E9D0-4112-860E-9504384E4C73}" type="presParOf" srcId="{95C1C4EA-EDED-4280-848E-A46A13EB03AB}" destId="{B459CE3A-E18B-49A3-BA37-784D43ACE6C3}" srcOrd="0" destOrd="0" presId="urn:microsoft.com/office/officeart/2008/layout/HorizontalMultiLevelHierarchy"/>
    <dgm:cxn modelId="{84FAFA0C-C01A-4F0B-A262-92682B67C1F2}" type="presParOf" srcId="{B459CE3A-E18B-49A3-BA37-784D43ACE6C3}" destId="{19D47957-FE01-4280-8480-F879DB882973}" srcOrd="0" destOrd="0" presId="urn:microsoft.com/office/officeart/2008/layout/HorizontalMultiLevelHierarchy"/>
    <dgm:cxn modelId="{07B922F6-2C21-4B1C-AAC6-7CCBEFBD2EBD}" type="presParOf" srcId="{95C1C4EA-EDED-4280-848E-A46A13EB03AB}" destId="{DA445166-7B99-43B3-852A-C60F94ECC71F}" srcOrd="1" destOrd="0" presId="urn:microsoft.com/office/officeart/2008/layout/HorizontalMultiLevelHierarchy"/>
    <dgm:cxn modelId="{77EC8726-504B-4ECD-AA7D-32D2055DDF47}" type="presParOf" srcId="{DA445166-7B99-43B3-852A-C60F94ECC71F}" destId="{D6B14F5C-61B8-4C86-BBE0-D14554FF66B4}" srcOrd="0" destOrd="0" presId="urn:microsoft.com/office/officeart/2008/layout/HorizontalMultiLevelHierarchy"/>
    <dgm:cxn modelId="{4ABB3410-FF79-42CE-94C6-699AA3A5C7D2}" type="presParOf" srcId="{DA445166-7B99-43B3-852A-C60F94ECC71F}" destId="{52C2C1A6-073B-4E60-B837-378BB3B5B50A}" srcOrd="1" destOrd="0" presId="urn:microsoft.com/office/officeart/2008/layout/HorizontalMultiLevelHierarchy"/>
    <dgm:cxn modelId="{6A13CCA0-603B-432B-A3CF-4475A4022525}" type="presParOf" srcId="{565C58D5-D50A-4CCF-BFDB-194492164EEE}" destId="{A18BDED0-1D99-40E7-96CA-053ACAE63666}" srcOrd="6" destOrd="0" presId="urn:microsoft.com/office/officeart/2008/layout/HorizontalMultiLevelHierarchy"/>
    <dgm:cxn modelId="{1D7CDA93-1099-41C5-B097-2B5756E30908}" type="presParOf" srcId="{A18BDED0-1D99-40E7-96CA-053ACAE63666}" destId="{0F709DEE-7E05-4260-A890-CFC493E9C0D6}" srcOrd="0" destOrd="0" presId="urn:microsoft.com/office/officeart/2008/layout/HorizontalMultiLevelHierarchy"/>
    <dgm:cxn modelId="{2422B728-DC39-4F96-9224-ACF3E65718B1}" type="presParOf" srcId="{565C58D5-D50A-4CCF-BFDB-194492164EEE}" destId="{1D6295D2-5637-4872-AFDA-5D9F3969A7B9}" srcOrd="7" destOrd="0" presId="urn:microsoft.com/office/officeart/2008/layout/HorizontalMultiLevelHierarchy"/>
    <dgm:cxn modelId="{DF622905-0612-4CDA-A11F-4A5654D39CD9}" type="presParOf" srcId="{1D6295D2-5637-4872-AFDA-5D9F3969A7B9}" destId="{5EA1F140-6C36-4D8F-ADB6-80D126E66F3C}" srcOrd="0" destOrd="0" presId="urn:microsoft.com/office/officeart/2008/layout/HorizontalMultiLevelHierarchy"/>
    <dgm:cxn modelId="{A7F801A3-22FE-4FA2-9088-84740AC9242B}" type="presParOf" srcId="{1D6295D2-5637-4872-AFDA-5D9F3969A7B9}" destId="{9842F377-99B6-422E-ACBD-57F73D9205EB}" srcOrd="1" destOrd="0" presId="urn:microsoft.com/office/officeart/2008/layout/HorizontalMultiLevelHierarchy"/>
    <dgm:cxn modelId="{D1942BF6-9C0B-465B-865D-2C31AB45EFF7}" type="presParOf" srcId="{9842F377-99B6-422E-ACBD-57F73D9205EB}" destId="{54FEAFF8-EF90-4D41-8515-FDC9068EE03B}" srcOrd="0" destOrd="0" presId="urn:microsoft.com/office/officeart/2008/layout/HorizontalMultiLevelHierarchy"/>
    <dgm:cxn modelId="{DB32E22B-99E6-4A22-8F53-128DC534CB0C}" type="presParOf" srcId="{54FEAFF8-EF90-4D41-8515-FDC9068EE03B}" destId="{47949FA4-B28B-4B7E-BA36-A5FDC47B9934}" srcOrd="0" destOrd="0" presId="urn:microsoft.com/office/officeart/2008/layout/HorizontalMultiLevelHierarchy"/>
    <dgm:cxn modelId="{9D028513-B194-4B2A-9170-8726DCCA463C}" type="presParOf" srcId="{9842F377-99B6-422E-ACBD-57F73D9205EB}" destId="{C11A1FF4-8719-4446-BE82-7F5D4CFF9012}" srcOrd="1" destOrd="0" presId="urn:microsoft.com/office/officeart/2008/layout/HorizontalMultiLevelHierarchy"/>
    <dgm:cxn modelId="{2C542774-A4C2-46A5-AAB1-BFEF9F50E24B}" type="presParOf" srcId="{C11A1FF4-8719-4446-BE82-7F5D4CFF9012}" destId="{700AADD6-4778-4514-BB59-698A927420BF}" srcOrd="0" destOrd="0" presId="urn:microsoft.com/office/officeart/2008/layout/HorizontalMultiLevelHierarchy"/>
    <dgm:cxn modelId="{3BC2C54B-6159-490B-8912-BF143CCB989F}" type="presParOf" srcId="{C11A1FF4-8719-4446-BE82-7F5D4CFF9012}" destId="{40048B62-7A6F-48CE-B821-73E6FF8498E8}" srcOrd="1" destOrd="0" presId="urn:microsoft.com/office/officeart/2008/layout/HorizontalMultiLevelHierarchy"/>
    <dgm:cxn modelId="{3558F7E5-AD29-456B-9B30-3200D7D7A650}" type="presParOf" srcId="{9842F377-99B6-422E-ACBD-57F73D9205EB}" destId="{3B32522A-2AC4-4123-B074-DD98C6F9F485}" srcOrd="2" destOrd="0" presId="urn:microsoft.com/office/officeart/2008/layout/HorizontalMultiLevelHierarchy"/>
    <dgm:cxn modelId="{612571ED-919A-486D-8EDC-6570192D2ADF}" type="presParOf" srcId="{3B32522A-2AC4-4123-B074-DD98C6F9F485}" destId="{9074EF5C-E8A1-43A7-A6E9-4168ED87F3F3}" srcOrd="0" destOrd="0" presId="urn:microsoft.com/office/officeart/2008/layout/HorizontalMultiLevelHierarchy"/>
    <dgm:cxn modelId="{92CF06E1-CA88-4554-B036-15468444519C}" type="presParOf" srcId="{9842F377-99B6-422E-ACBD-57F73D9205EB}" destId="{1804AAA1-02E2-4C7D-8336-BC6D63D1A29F}" srcOrd="3" destOrd="0" presId="urn:microsoft.com/office/officeart/2008/layout/HorizontalMultiLevelHierarchy"/>
    <dgm:cxn modelId="{E7F36C4A-0140-4AAC-96C3-165E666C4E45}" type="presParOf" srcId="{1804AAA1-02E2-4C7D-8336-BC6D63D1A29F}" destId="{269145C9-2705-4F89-81A4-1233816E539D}" srcOrd="0" destOrd="0" presId="urn:microsoft.com/office/officeart/2008/layout/HorizontalMultiLevelHierarchy"/>
    <dgm:cxn modelId="{937D91D6-574E-491F-9FD1-931EF660F751}" type="presParOf" srcId="{1804AAA1-02E2-4C7D-8336-BC6D63D1A29F}" destId="{0D4DBC61-D7CB-432B-B83A-3D3AF3EB6C63}" srcOrd="1" destOrd="0" presId="urn:microsoft.com/office/officeart/2008/layout/HorizontalMultiLevelHierarchy"/>
    <dgm:cxn modelId="{13F2B4CC-BADE-473C-89CF-21068164AA58}" type="presParOf" srcId="{9842F377-99B6-422E-ACBD-57F73D9205EB}" destId="{6C98F324-F5D7-4FA5-BC8B-B4F6869DDF5F}" srcOrd="4" destOrd="0" presId="urn:microsoft.com/office/officeart/2008/layout/HorizontalMultiLevelHierarchy"/>
    <dgm:cxn modelId="{9E91D14A-9F8D-4E0E-AC53-2476A2413504}" type="presParOf" srcId="{6C98F324-F5D7-4FA5-BC8B-B4F6869DDF5F}" destId="{CAE2E7A1-2C2E-46EB-9D35-AB61DFD1A19F}" srcOrd="0" destOrd="0" presId="urn:microsoft.com/office/officeart/2008/layout/HorizontalMultiLevelHierarchy"/>
    <dgm:cxn modelId="{196846B8-372B-4F79-9C73-88DD6BCBF431}" type="presParOf" srcId="{9842F377-99B6-422E-ACBD-57F73D9205EB}" destId="{907E62DB-A400-42BD-8125-D69DAB6EE570}" srcOrd="5" destOrd="0" presId="urn:microsoft.com/office/officeart/2008/layout/HorizontalMultiLevelHierarchy"/>
    <dgm:cxn modelId="{ED154995-C526-4ACC-9326-B5E2465D7354}" type="presParOf" srcId="{907E62DB-A400-42BD-8125-D69DAB6EE570}" destId="{A256571E-786B-4293-BF48-6BEC8EBB4E10}" srcOrd="0" destOrd="0" presId="urn:microsoft.com/office/officeart/2008/layout/HorizontalMultiLevelHierarchy"/>
    <dgm:cxn modelId="{F195C5EF-3DF4-443C-926B-9F6ADA25EA88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EE2ACB-0EF5-44D0-840B-73DA0D88B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675</TotalTime>
  <Pages>83</Pages>
  <Words>12444</Words>
  <Characters>70934</Characters>
  <Application>Microsoft Office Word</Application>
  <DocSecurity>0</DocSecurity>
  <Lines>591</Lines>
  <Paragraphs>16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83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rKuzmin</dc:creator>
  <cp:lastModifiedBy>ArKuzmin</cp:lastModifiedBy>
  <cp:revision>294</cp:revision>
  <dcterms:created xsi:type="dcterms:W3CDTF">2014-04-07T15:26:00Z</dcterms:created>
  <dcterms:modified xsi:type="dcterms:W3CDTF">2014-05-15T15:45:00Z</dcterms:modified>
</cp:coreProperties>
</file>